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E13347" w14:textId="40DDED8F" w:rsidR="00B0061B" w:rsidRPr="00B0061B" w:rsidRDefault="00FF4F0F" w:rsidP="00182A3A">
      <w:pPr>
        <w:spacing w:after="60"/>
        <w:ind w:left="2383" w:hangingChars="993" w:hanging="2383"/>
        <w:rPr>
          <w:rFonts w:ascii="Arial" w:eastAsia="DengXian" w:hAnsi="Arial" w:cs="Arial"/>
          <w:b/>
          <w:sz w:val="24"/>
          <w:szCs w:val="24"/>
          <w:lang w:eastAsia="zh-CN"/>
        </w:rPr>
      </w:pPr>
      <w:r w:rsidRPr="00FF4F0F">
        <w:rPr>
          <w:rFonts w:ascii="Arial" w:eastAsia="DengXian" w:hAnsi="Arial" w:cs="Arial"/>
          <w:b/>
          <w:sz w:val="24"/>
          <w:szCs w:val="24"/>
          <w:lang w:eastAsia="zh-CN"/>
        </w:rPr>
        <w:t>3GPP TSG-RAN WG4 Meeting # 10</w:t>
      </w:r>
      <w:r w:rsidR="001767D5">
        <w:rPr>
          <w:rFonts w:ascii="Arial" w:eastAsia="DengXian" w:hAnsi="Arial" w:cs="Arial" w:hint="eastAsia"/>
          <w:b/>
          <w:sz w:val="24"/>
          <w:szCs w:val="24"/>
          <w:lang w:eastAsia="zh-CN"/>
        </w:rPr>
        <w:t>2</w:t>
      </w:r>
      <w:r w:rsidRPr="00FF4F0F">
        <w:rPr>
          <w:rFonts w:ascii="Arial" w:eastAsia="DengXian" w:hAnsi="Arial" w:cs="Arial"/>
          <w:b/>
          <w:sz w:val="24"/>
          <w:szCs w:val="24"/>
          <w:lang w:eastAsia="zh-CN"/>
        </w:rPr>
        <w:t>-e</w:t>
      </w:r>
      <w:r w:rsidR="00B0061B" w:rsidRPr="00B0061B">
        <w:rPr>
          <w:rFonts w:ascii="Arial" w:eastAsia="DengXian" w:hAnsi="Arial" w:cs="Arial"/>
          <w:b/>
          <w:sz w:val="24"/>
          <w:szCs w:val="24"/>
          <w:lang w:eastAsia="zh-CN"/>
        </w:rPr>
        <w:t xml:space="preserve"> </w:t>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t>R4-2</w:t>
      </w:r>
      <w:r w:rsidR="00BD4CD1">
        <w:rPr>
          <w:rFonts w:ascii="Arial" w:eastAsia="DengXian" w:hAnsi="Arial" w:cs="Arial"/>
          <w:b/>
          <w:sz w:val="24"/>
          <w:szCs w:val="24"/>
          <w:lang w:eastAsia="zh-CN"/>
        </w:rPr>
        <w:t>2</w:t>
      </w:r>
      <w:r w:rsidR="00B0061B" w:rsidRPr="00B0061B">
        <w:rPr>
          <w:rFonts w:ascii="Arial" w:eastAsia="DengXian"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DengXian"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2-e][136] NR_cov_enh</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ListParagraph"/>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Heading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Heading2"/>
      </w:pPr>
      <w:bookmarkStart w:id="2" w:name="_Toc79478136"/>
      <w:r w:rsidRPr="00B831AE">
        <w:rPr>
          <w:rFonts w:hint="eastAsia"/>
        </w:rPr>
        <w:t>Companies</w:t>
      </w:r>
      <w:r w:rsidRPr="00B831AE">
        <w:t>’</w:t>
      </w:r>
      <w:r w:rsidRPr="00CB0305">
        <w:t xml:space="preserve"> contributions summary</w:t>
      </w:r>
      <w:bookmarkEnd w:id="2"/>
    </w:p>
    <w:tbl>
      <w:tblPr>
        <w:tblStyle w:val="TableGrid"/>
        <w:tblW w:w="0" w:type="auto"/>
        <w:tblLook w:val="04A0" w:firstRow="1" w:lastRow="0" w:firstColumn="1" w:lastColumn="0" w:noHBand="0" w:noVBand="1"/>
      </w:tblPr>
      <w:tblGrid>
        <w:gridCol w:w="1619"/>
        <w:gridCol w:w="1431"/>
        <w:gridCol w:w="6581"/>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BodyText"/>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BodyText"/>
              <w:snapToGrid w:val="0"/>
              <w:spacing w:before="40" w:after="40"/>
              <w:rPr>
                <w:sz w:val="21"/>
                <w:szCs w:val="21"/>
              </w:rPr>
            </w:pPr>
            <w:r w:rsidRPr="00B102EC">
              <w:rPr>
                <w:rFonts w:eastAsia="SimSun"/>
                <w:b/>
                <w:sz w:val="21"/>
                <w:szCs w:val="21"/>
                <w:lang w:eastAsia="zh-CN"/>
              </w:rPr>
              <w:t xml:space="preserve">Proposal 1: </w:t>
            </w:r>
            <w:r w:rsidRPr="00B102EC">
              <w:rPr>
                <w:rFonts w:eastAsia="SimSun"/>
                <w:sz w:val="21"/>
                <w:szCs w:val="21"/>
                <w:lang w:eastAsia="zh-CN"/>
              </w:rPr>
              <w:t>Clarify that</w:t>
            </w:r>
            <w:r w:rsidRPr="00B102EC">
              <w:rPr>
                <w:rFonts w:eastAsia="SimSun"/>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ListParagraph"/>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BodyText"/>
              <w:snapToGrid w:val="0"/>
              <w:spacing w:before="40" w:after="40"/>
              <w:rPr>
                <w:rFonts w:eastAsiaTheme="minorEastAsia"/>
                <w:sz w:val="21"/>
                <w:szCs w:val="21"/>
                <w:lang w:eastAsia="zh-CN"/>
              </w:rPr>
            </w:pPr>
            <w:r w:rsidRPr="00B102EC">
              <w:rPr>
                <w:rFonts w:eastAsia="SimSun"/>
                <w:b/>
                <w:sz w:val="21"/>
                <w:szCs w:val="21"/>
                <w:lang w:eastAsia="zh-CN"/>
              </w:rPr>
              <w:t xml:space="preserve">Proposal 2: </w:t>
            </w:r>
            <w:r w:rsidRPr="00B102EC">
              <w:rPr>
                <w:rFonts w:eastAsia="SimSun"/>
                <w:bCs/>
                <w:sz w:val="21"/>
                <w:szCs w:val="21"/>
                <w:lang w:eastAsia="ja-JP"/>
              </w:rPr>
              <w:t xml:space="preserve">For extended CP, 11-symbol is the maximum length for the non-zero un-scheduled gap in-between the PUSCH transmission or </w:t>
            </w:r>
            <w:r w:rsidRPr="00B102EC">
              <w:rPr>
                <w:rFonts w:eastAsia="SimSun"/>
                <w:bCs/>
                <w:sz w:val="21"/>
                <w:szCs w:val="21"/>
                <w:lang w:eastAsia="ja-JP"/>
              </w:rPr>
              <w:lastRenderedPageBreak/>
              <w:t>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SimSun"/>
                <w:sz w:val="21"/>
                <w:szCs w:val="21"/>
                <w:lang w:eastAsia="zh-CN"/>
              </w:rPr>
            </w:pPr>
            <w:r w:rsidRPr="00B102EC">
              <w:rPr>
                <w:rFonts w:eastAsia="SimSun"/>
                <w:b/>
                <w:sz w:val="21"/>
                <w:szCs w:val="21"/>
                <w:lang w:eastAsia="zh-CN"/>
              </w:rPr>
              <w:t xml:space="preserve">Observation 1: </w:t>
            </w:r>
            <w:r w:rsidRPr="00B102EC">
              <w:rPr>
                <w:rFonts w:eastAsia="SimSun"/>
                <w:sz w:val="21"/>
                <w:szCs w:val="21"/>
                <w:lang w:eastAsia="zh-CN"/>
              </w:rPr>
              <w:t>For</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SimSun"/>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SimSun"/>
                <w:b/>
                <w:sz w:val="21"/>
                <w:szCs w:val="21"/>
                <w:lang w:eastAsia="zh-CN"/>
              </w:rPr>
              <w:t xml:space="preserve">Observation 2: </w:t>
            </w:r>
            <w:r w:rsidRPr="00B102EC">
              <w:rPr>
                <w:rFonts w:eastAsia="SimSun"/>
                <w:sz w:val="21"/>
                <w:szCs w:val="21"/>
                <w:lang w:eastAsia="zh-CN"/>
              </w:rPr>
              <w:t>JCE performance based on</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SimSun"/>
                <w:sz w:val="21"/>
                <w:szCs w:val="21"/>
                <w:lang w:eastAsia="zh-CN"/>
              </w:rPr>
              <w:t>in scenario of FR2 60Hz SCS with 32 repetitions.</w:t>
            </w:r>
          </w:p>
          <w:p w14:paraId="356C0C81"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So, in general, if it is the truth that phase offset option 2 would better model the real UE behavior, we are fine with either phase offset option 1 or 2.</w:t>
            </w:r>
          </w:p>
          <w:p w14:paraId="0D286F22"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p>
          <w:p w14:paraId="37865FDD"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x-none" w:eastAsia="zh-CN"/>
              </w:rPr>
            </w:pPr>
            <w:r w:rsidRPr="00B102EC">
              <w:rPr>
                <w:rFonts w:eastAsia="SimSun"/>
                <w:sz w:val="21"/>
                <w:szCs w:val="21"/>
                <w:lang w:eastAsia="zh-CN"/>
              </w:rPr>
              <w:t>For reference point for phase tolerance test:</w:t>
            </w:r>
          </w:p>
          <w:p w14:paraId="39186013"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DengXian"/>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3: </w:t>
            </w:r>
            <w:r w:rsidRPr="00B102EC">
              <w:rPr>
                <w:rFonts w:eastAsia="SimSun"/>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r w:rsidRPr="00B102EC">
              <w:rPr>
                <w:rFonts w:eastAsia="SimSun"/>
                <w:b/>
                <w:sz w:val="21"/>
                <w:szCs w:val="21"/>
                <w:lang w:eastAsia="zh-CN"/>
              </w:rPr>
              <w:t xml:space="preserve">Proposal 4: </w:t>
            </w:r>
            <w:r w:rsidRPr="00B102EC">
              <w:rPr>
                <w:rFonts w:eastAsia="SimSun"/>
                <w:sz w:val="21"/>
                <w:szCs w:val="21"/>
                <w:lang w:eastAsia="zh-CN"/>
              </w:rPr>
              <w:t>For option 2 of the reference point, discuss whether only the channel estimation on DMRS symbols</w:t>
            </w:r>
            <w:r w:rsidRPr="00B102EC">
              <w:rPr>
                <w:sz w:val="21"/>
                <w:szCs w:val="21"/>
              </w:rPr>
              <w:t xml:space="preserve"> </w:t>
            </w:r>
            <w:r w:rsidRPr="00B102EC">
              <w:rPr>
                <w:rFonts w:eastAsia="SimSun"/>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For maximum duration for DMRS bundling,</w:t>
            </w:r>
            <w:r w:rsidRPr="00B102EC">
              <w:rPr>
                <w:rFonts w:eastAsia="SimSun"/>
                <w:b/>
                <w:sz w:val="21"/>
                <w:szCs w:val="21"/>
                <w:lang w:eastAsia="zh-CN"/>
              </w:rPr>
              <w:t xml:space="preserve"> </w:t>
            </w:r>
            <w:r w:rsidRPr="00B102EC">
              <w:rPr>
                <w:rFonts w:eastAsia="SimSun"/>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nd the</w:t>
            </w:r>
            <w:r w:rsidRPr="00B102EC">
              <w:rPr>
                <w:rFonts w:eastAsia="SimSun"/>
                <w:b/>
                <w:sz w:val="21"/>
                <w:szCs w:val="21"/>
                <w:lang w:eastAsia="zh-CN"/>
              </w:rPr>
              <w:t xml:space="preserve"> </w:t>
            </w:r>
            <w:r w:rsidRPr="00B102EC">
              <w:rPr>
                <w:rFonts w:eastAsia="SimSun"/>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ListParagraph"/>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081FDC8B" w14:textId="77777777" w:rsidR="005F4C16" w:rsidRPr="00C10AB8" w:rsidRDefault="005F4C16" w:rsidP="00C10AB8">
            <w:pPr>
              <w:pStyle w:val="Caption"/>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ListParagraph"/>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lastRenderedPageBreak/>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lastRenderedPageBreak/>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Proposal 1: Clarify that 11-symbol for extended CP is the maximum length 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1:Consider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2:The option 2 should be used for correct test result.</w:t>
            </w:r>
          </w:p>
          <w:p w14:paraId="1C955EB2" w14:textId="77777777" w:rsidR="0005263F" w:rsidRPr="00B102EC"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rFonts w:eastAsia="DengXian"/>
                <w:sz w:val="21"/>
                <w:szCs w:val="21"/>
                <w:lang w:val="en-US"/>
              </w:rPr>
              <w:t>Option 2: Frequency correction in the JCE test is applied to the whole bundle.</w:t>
            </w:r>
          </w:p>
          <w:p w14:paraId="6AB9E35E" w14:textId="125274D3" w:rsidR="0005263F" w:rsidRPr="00C10AB8"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2:Use the option 1b in the requirement/testing.</w:t>
            </w:r>
          </w:p>
          <w:p w14:paraId="2B8F6AFA"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3:The rms value should be used in the requirement and measurement</w:t>
            </w:r>
          </w:p>
          <w:p w14:paraId="40CA9351"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4:Defin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5:Discuss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7:RB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8:Add a note on the transmission bandwidths for UE phase continuity tolerance measurement be confined within FUL_low + 4 MHz to FUL_high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9:RAN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lastRenderedPageBreak/>
              <w:t>Observation 2</w:t>
            </w:r>
            <w:r w:rsidRPr="00C10AB8">
              <w:rPr>
                <w:bCs/>
                <w:sz w:val="21"/>
                <w:szCs w:val="21"/>
                <w:lang w:val="en-US"/>
              </w:rPr>
              <w:tab/>
              <w:t>RAN4 has not discussed the solution of the switching OFF the TX chain during the un-schudeld gap due to non consensus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simulation updated results for phase tolerance for PUSCH  repetition</w:t>
            </w:r>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Phase model of option 2 has worse JCE performance compared with phase offset modeling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CR on measurment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measurment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deg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11 symbol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behavior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lastRenderedPageBreak/>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RAN4 shall not introduce new transmit off power for the non-zero gap in-between PUSCH/PUCCH transmissions, and no requirement 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DengXian"/>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Heading2"/>
      </w:pPr>
      <w:bookmarkStart w:id="3" w:name="_Toc79478137"/>
      <w:r w:rsidRPr="004A7544">
        <w:rPr>
          <w:rFonts w:hint="eastAsia"/>
        </w:rPr>
        <w:lastRenderedPageBreak/>
        <w:t>Open issues</w:t>
      </w:r>
      <w:r w:rsidR="00DC2500">
        <w:t xml:space="preserve"> summary</w:t>
      </w:r>
      <w:bookmarkEnd w:id="3"/>
    </w:p>
    <w:p w14:paraId="28E3DE90" w14:textId="6007340E" w:rsidR="003E72EB" w:rsidRPr="00E3434B" w:rsidRDefault="00DD1050" w:rsidP="003E72EB">
      <w:pPr>
        <w:pStyle w:val="Heading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Heading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Phase model of option 2 has worse JCE performance compared with phase offset modeling of option 1 for the phase offset range.</w:t>
      </w:r>
    </w:p>
    <w:p w14:paraId="064A0429" w14:textId="77777777" w:rsidR="00C67FD9" w:rsidRPr="00004840"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lastRenderedPageBreak/>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Ericsson: We use two options to derive the requirements. We have no measurement to show Option 2 reflects UE behavior better. The randomness of phase behavior is similar to the old behavior. So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ricsson: The JCE gain from all of companies over the non-JCE is not the same. The alignment is not good. It is not possible to use 1dB gain loss to set SNR criterion to set the phase tolerance. If you have less JCE gain, you cannot 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China Telecom: the Ericsson results are different because of different repetition numbers. Regarding phase offset Option 2,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r>
        <w:rPr>
          <w:rFonts w:hint="eastAsia"/>
          <w:lang w:val="en-US" w:eastAsia="zh-CN"/>
        </w:rPr>
        <w:t>M</w:t>
      </w:r>
      <w:r>
        <w:rPr>
          <w:lang w:val="en-US" w:eastAsia="zh-CN"/>
        </w:rPr>
        <w:t>ediatek: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Qualcomm: if we go with Option1, UE has stor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ListParagraph"/>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ListParagraph"/>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ListParagraph"/>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ListParagraph"/>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ListParagraph"/>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SimSun"/>
          <w:b/>
          <w:sz w:val="21"/>
          <w:szCs w:val="21"/>
          <w:highlight w:val="yellow"/>
          <w:lang w:eastAsia="zh-CN"/>
        </w:rPr>
      </w:pPr>
      <w:ins w:id="10" w:author="Shan YANG" w:date="2022-02-22T09:00:00Z">
        <w:r w:rsidRPr="00004840">
          <w:rPr>
            <w:rFonts w:eastAsia="SimSun"/>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lastRenderedPageBreak/>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TableGrid"/>
        <w:tblW w:w="0" w:type="auto"/>
        <w:tblInd w:w="-34" w:type="dxa"/>
        <w:tblLook w:val="04A0" w:firstRow="1" w:lastRow="0" w:firstColumn="1" w:lastColumn="0" w:noHBand="0" w:noVBand="1"/>
      </w:tblPr>
      <w:tblGrid>
        <w:gridCol w:w="1391"/>
        <w:gridCol w:w="8274"/>
      </w:tblGrid>
      <w:tr w:rsidR="00C67FD9" w:rsidRPr="00D143A3" w14:paraId="29C596C4" w14:textId="77777777" w:rsidTr="000511AA">
        <w:tc>
          <w:tcPr>
            <w:tcW w:w="1418" w:type="dxa"/>
          </w:tcPr>
          <w:p w14:paraId="50259263"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451" w:type="dxa"/>
          </w:tcPr>
          <w:p w14:paraId="4C6DC258"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C67FD9" w:rsidRPr="0009389F" w14:paraId="100AC9F2" w14:textId="77777777" w:rsidTr="000511AA">
        <w:tc>
          <w:tcPr>
            <w:tcW w:w="1418" w:type="dxa"/>
          </w:tcPr>
          <w:p w14:paraId="1C35AD27" w14:textId="77777777" w:rsidR="00C67FD9" w:rsidRPr="0009389F" w:rsidRDefault="00C67FD9" w:rsidP="008C7832">
            <w:pPr>
              <w:snapToGrid w:val="0"/>
              <w:spacing w:before="60" w:after="60"/>
              <w:rPr>
                <w:rFonts w:eastAsia="DengXian"/>
                <w:color w:val="0070C0"/>
                <w:sz w:val="21"/>
                <w:szCs w:val="21"/>
                <w:lang w:val="en-US" w:eastAsia="zh-CN"/>
              </w:rPr>
            </w:pPr>
          </w:p>
        </w:tc>
        <w:tc>
          <w:tcPr>
            <w:tcW w:w="8451" w:type="dxa"/>
          </w:tcPr>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NR degradation w.r.t.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DengXian"/>
                <w:color w:val="0070C0"/>
                <w:sz w:val="21"/>
                <w:szCs w:val="21"/>
                <w:lang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NR degradation w.r.t.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DengXian"/>
                <w:color w:val="0070C0"/>
                <w:sz w:val="21"/>
                <w:szCs w:val="21"/>
                <w:lang w:eastAsia="zh-CN"/>
              </w:rPr>
            </w:pPr>
          </w:p>
        </w:tc>
      </w:tr>
      <w:tr w:rsidR="00C67FD9" w:rsidRPr="0009389F" w14:paraId="4D41FE8A" w14:textId="77777777" w:rsidTr="000511AA">
        <w:tc>
          <w:tcPr>
            <w:tcW w:w="1418" w:type="dxa"/>
          </w:tcPr>
          <w:p w14:paraId="08F20C0E" w14:textId="77777777" w:rsidR="00C67FD9" w:rsidRPr="0009389F" w:rsidRDefault="00C67FD9" w:rsidP="008C7832">
            <w:pPr>
              <w:snapToGrid w:val="0"/>
              <w:spacing w:before="60" w:after="60"/>
              <w:rPr>
                <w:rFonts w:eastAsia="DengXian"/>
                <w:color w:val="0070C0"/>
                <w:sz w:val="21"/>
                <w:szCs w:val="21"/>
                <w:lang w:val="en-US" w:eastAsia="zh-CN"/>
              </w:rPr>
            </w:pPr>
          </w:p>
        </w:tc>
        <w:tc>
          <w:tcPr>
            <w:tcW w:w="8451" w:type="dxa"/>
          </w:tcPr>
          <w:p w14:paraId="571E5F9F" w14:textId="77777777" w:rsidR="00C67FD9" w:rsidRDefault="00C67FD9"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NR degradation w.r.t.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NR degradation w.r.t.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DengXian"/>
                <w:color w:val="0070C0"/>
                <w:sz w:val="21"/>
                <w:szCs w:val="21"/>
                <w:lang w:val="en-US" w:eastAsia="zh-CN"/>
              </w:rPr>
            </w:pPr>
          </w:p>
        </w:tc>
      </w:tr>
      <w:tr w:rsidR="00C67FD9" w:rsidRPr="0009389F" w14:paraId="6630AD07" w14:textId="77777777" w:rsidTr="000511AA">
        <w:tc>
          <w:tcPr>
            <w:tcW w:w="1418" w:type="dxa"/>
          </w:tcPr>
          <w:p w14:paraId="77CEC3EE" w14:textId="6A54F1EA" w:rsidR="00C67FD9" w:rsidRPr="0009389F" w:rsidRDefault="006831AE" w:rsidP="008C7832">
            <w:pPr>
              <w:snapToGrid w:val="0"/>
              <w:spacing w:before="60" w:after="60"/>
              <w:rPr>
                <w:rFonts w:eastAsia="DengXian"/>
                <w:color w:val="0070C0"/>
                <w:sz w:val="21"/>
                <w:szCs w:val="21"/>
                <w:lang w:val="en-US" w:eastAsia="zh-CN"/>
              </w:rPr>
            </w:pPr>
            <w:ins w:id="202" w:author="China Telecom" w:date="2022-02-23T10:05:00Z">
              <w:r>
                <w:rPr>
                  <w:rFonts w:eastAsia="DengXian" w:hint="eastAsia"/>
                  <w:color w:val="0070C0"/>
                  <w:sz w:val="21"/>
                  <w:szCs w:val="21"/>
                  <w:lang w:val="en-US" w:eastAsia="zh-CN"/>
                </w:rPr>
                <w:lastRenderedPageBreak/>
                <w:t>China Te</w:t>
              </w:r>
            </w:ins>
            <w:ins w:id="203" w:author="China Telecom" w:date="2022-02-23T10:06:00Z">
              <w:r>
                <w:rPr>
                  <w:rFonts w:eastAsia="DengXian" w:hint="eastAsia"/>
                  <w:color w:val="0070C0"/>
                  <w:sz w:val="21"/>
                  <w:szCs w:val="21"/>
                  <w:lang w:val="en-US" w:eastAsia="zh-CN"/>
                </w:rPr>
                <w:t>lecom</w:t>
              </w:r>
            </w:ins>
          </w:p>
        </w:tc>
        <w:tc>
          <w:tcPr>
            <w:tcW w:w="8451" w:type="dxa"/>
          </w:tcPr>
          <w:p w14:paraId="6A5DD5C9" w14:textId="0CD42D31" w:rsidR="006831AE" w:rsidRDefault="00510335" w:rsidP="008C7832">
            <w:pPr>
              <w:snapToGrid w:val="0"/>
              <w:spacing w:before="60" w:after="60"/>
              <w:rPr>
                <w:ins w:id="204" w:author="China Telecom" w:date="2022-02-23T10:08:00Z"/>
                <w:rFonts w:eastAsia="DengXian"/>
                <w:color w:val="0070C0"/>
                <w:sz w:val="21"/>
                <w:szCs w:val="21"/>
                <w:lang w:val="en-US" w:eastAsia="zh-CN"/>
              </w:rPr>
            </w:pPr>
            <w:ins w:id="205" w:author="China Telecom" w:date="2022-02-23T10:15:00Z">
              <w:r>
                <w:rPr>
                  <w:rFonts w:eastAsia="DengXian" w:hint="eastAsia"/>
                  <w:color w:val="0070C0"/>
                  <w:sz w:val="21"/>
                  <w:szCs w:val="21"/>
                  <w:lang w:val="en-US" w:eastAsia="zh-CN"/>
                </w:rPr>
                <w:t>Considering</w:t>
              </w:r>
            </w:ins>
            <w:ins w:id="206" w:author="China Telecom" w:date="2022-02-23T10:06:00Z">
              <w:r w:rsidR="006831AE">
                <w:rPr>
                  <w:rFonts w:eastAsia="DengXian"/>
                  <w:color w:val="0070C0"/>
                  <w:sz w:val="21"/>
                  <w:szCs w:val="21"/>
                  <w:lang w:val="en-US" w:eastAsia="zh-CN"/>
                </w:rPr>
                <w:t xml:space="preserve"> the</w:t>
              </w:r>
              <w:r w:rsidR="006831AE">
                <w:rPr>
                  <w:rFonts w:eastAsia="DengXian" w:hint="eastAsia"/>
                  <w:color w:val="0070C0"/>
                  <w:sz w:val="21"/>
                  <w:szCs w:val="21"/>
                  <w:lang w:val="en-US" w:eastAsia="zh-CN"/>
                </w:rPr>
                <w:t xml:space="preserve"> </w:t>
              </w:r>
              <w:r w:rsidR="006831AE">
                <w:rPr>
                  <w:rFonts w:eastAsia="DengXian"/>
                  <w:color w:val="0070C0"/>
                  <w:sz w:val="21"/>
                  <w:szCs w:val="21"/>
                  <w:lang w:val="en-US" w:eastAsia="zh-CN"/>
                </w:rPr>
                <w:t>existing</w:t>
              </w:r>
              <w:r w:rsidR="006831AE">
                <w:rPr>
                  <w:rFonts w:eastAsia="DengXian" w:hint="eastAsia"/>
                  <w:color w:val="0070C0"/>
                  <w:sz w:val="21"/>
                  <w:szCs w:val="21"/>
                  <w:lang w:val="en-US" w:eastAsia="zh-CN"/>
                </w:rPr>
                <w:t xml:space="preserve"> simulation results, f</w:t>
              </w:r>
            </w:ins>
            <w:ins w:id="207" w:author="China Telecom" w:date="2022-02-23T10:07:00Z">
              <w:r w:rsidR="006831AE">
                <w:rPr>
                  <w:rFonts w:eastAsia="DengXian" w:hint="eastAsia"/>
                  <w:color w:val="0070C0"/>
                  <w:sz w:val="21"/>
                  <w:szCs w:val="21"/>
                  <w:lang w:val="en-US" w:eastAsia="zh-CN"/>
                </w:rPr>
                <w:t>or phase offset option 2, we only simulated 16 slots and 32 slots, and the simulation results are as below: (taking 15kHz SCS as example):</w:t>
              </w:r>
            </w:ins>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6831AE" w14:paraId="57265D73" w14:textId="77777777" w:rsidTr="00DF2E9C">
              <w:trPr>
                <w:ins w:id="208" w:author="China Telecom" w:date="2022-02-23T10:08:00Z"/>
              </w:trPr>
              <w:tc>
                <w:tcPr>
                  <w:tcW w:w="1559" w:type="dxa"/>
                </w:tcPr>
                <w:p w14:paraId="11500237" w14:textId="77777777" w:rsidR="006831AE" w:rsidRDefault="006831AE" w:rsidP="00DF2E9C">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DF2E9C">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DF2E9C">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DF2E9C">
                  <w:pPr>
                    <w:rPr>
                      <w:ins w:id="215" w:author="China Telecom" w:date="2022-02-23T10:08:00Z"/>
                      <w:lang w:val="en-US" w:eastAsia="zh-CN"/>
                    </w:rPr>
                  </w:pPr>
                  <w:ins w:id="216" w:author="China Telecom" w:date="2022-02-23T10:08:00Z">
                    <w:r>
                      <w:rPr>
                        <w:rFonts w:hint="eastAsia"/>
                        <w:b/>
                      </w:rPr>
                      <w:t>S</w:t>
                    </w:r>
                    <w:r w:rsidRPr="008B682C">
                      <w:rPr>
                        <w:rFonts w:hint="eastAsia"/>
                        <w:b/>
                      </w:rPr>
                      <w:t>NR degradation w.r.t. no phase offset</w:t>
                    </w:r>
                  </w:ins>
                </w:p>
              </w:tc>
              <w:tc>
                <w:tcPr>
                  <w:tcW w:w="1250" w:type="dxa"/>
                </w:tcPr>
                <w:p w14:paraId="5BAEACC1" w14:textId="77777777" w:rsidR="006831AE" w:rsidRPr="001A08D3" w:rsidRDefault="006831AE" w:rsidP="00DF2E9C">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831AE" w14:paraId="6AA931C2" w14:textId="77777777" w:rsidTr="00DF2E9C">
              <w:trPr>
                <w:ins w:id="219" w:author="China Telecom" w:date="2022-02-23T10:08:00Z"/>
              </w:trPr>
              <w:tc>
                <w:tcPr>
                  <w:tcW w:w="1559" w:type="dxa"/>
                  <w:vMerge w:val="restart"/>
                </w:tcPr>
                <w:p w14:paraId="75DBEFD9" w14:textId="77777777" w:rsidR="006831AE" w:rsidRPr="00A6252A" w:rsidRDefault="006831AE" w:rsidP="00DF2E9C">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30, 30] or [-40, 40] degrees</w:t>
                    </w:r>
                  </w:ins>
                </w:p>
              </w:tc>
              <w:tc>
                <w:tcPr>
                  <w:tcW w:w="1418" w:type="dxa"/>
                </w:tcPr>
                <w:p w14:paraId="442E1353" w14:textId="54915E69" w:rsidR="006831AE" w:rsidRDefault="006831AE" w:rsidP="00DF2E9C">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DF2E9C">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DF2E9C">
              <w:trPr>
                <w:ins w:id="231" w:author="China Telecom" w:date="2022-02-23T10:08:00Z"/>
              </w:trPr>
              <w:tc>
                <w:tcPr>
                  <w:tcW w:w="1559" w:type="dxa"/>
                  <w:vMerge/>
                </w:tcPr>
                <w:p w14:paraId="77E6C933" w14:textId="77777777" w:rsidR="006831AE" w:rsidRPr="00A6252A" w:rsidRDefault="006831AE" w:rsidP="00DF2E9C">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DF2E9C">
                  <w:pPr>
                    <w:rPr>
                      <w:ins w:id="236" w:author="China Telecom" w:date="2022-02-23T10:08:00Z"/>
                      <w:rFonts w:eastAsiaTheme="minor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DF2E9C">
                  <w:pPr>
                    <w:rPr>
                      <w:ins w:id="238" w:author="China Telecom" w:date="2022-02-23T10:08:00Z"/>
                      <w:rFonts w:eastAsiaTheme="minor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2.4 to 2.5 dB</w:t>
                    </w:r>
                  </w:ins>
                </w:p>
              </w:tc>
            </w:tr>
            <w:tr w:rsidR="006831AE" w14:paraId="733A7909" w14:textId="77777777" w:rsidTr="00DF2E9C">
              <w:trPr>
                <w:ins w:id="242" w:author="China Telecom" w:date="2022-02-23T10:08:00Z"/>
              </w:trPr>
              <w:tc>
                <w:tcPr>
                  <w:tcW w:w="1559" w:type="dxa"/>
                  <w:vMerge/>
                </w:tcPr>
                <w:p w14:paraId="09C3CBFF" w14:textId="77777777" w:rsidR="006831AE" w:rsidRDefault="006831AE" w:rsidP="00DF2E9C">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DF2E9C">
                  <w:pPr>
                    <w:rPr>
                      <w:ins w:id="247" w:author="China Telecom" w:date="2022-02-23T10:08:00Z"/>
                      <w:lang w:val="en-US" w:eastAsia="zh-CN"/>
                    </w:rPr>
                  </w:pPr>
                </w:p>
              </w:tc>
              <w:tc>
                <w:tcPr>
                  <w:tcW w:w="1418" w:type="dxa"/>
                </w:tcPr>
                <w:p w14:paraId="298A4114" w14:textId="77777777" w:rsidR="006831AE" w:rsidRDefault="006831AE" w:rsidP="00DF2E9C">
                  <w:pPr>
                    <w:rPr>
                      <w:ins w:id="248" w:author="China Telecom" w:date="2022-02-23T10:08:00Z"/>
                      <w:lang w:val="en-US" w:eastAsia="zh-CN"/>
                    </w:rPr>
                  </w:pPr>
                </w:p>
              </w:tc>
              <w:tc>
                <w:tcPr>
                  <w:tcW w:w="1250" w:type="dxa"/>
                </w:tcPr>
                <w:p w14:paraId="37EF5271" w14:textId="77777777" w:rsidR="006831AE" w:rsidRDefault="006831AE" w:rsidP="00DF2E9C">
                  <w:pPr>
                    <w:rPr>
                      <w:ins w:id="249" w:author="China Telecom" w:date="2022-02-23T10:08:00Z"/>
                      <w:lang w:val="en-US" w:eastAsia="zh-CN"/>
                    </w:rPr>
                  </w:pPr>
                </w:p>
              </w:tc>
            </w:tr>
            <w:tr w:rsidR="00510335" w14:paraId="2C028298" w14:textId="77777777" w:rsidTr="00DF2E9C">
              <w:trPr>
                <w:ins w:id="250" w:author="China Telecom" w:date="2022-02-23T10:08:00Z"/>
              </w:trPr>
              <w:tc>
                <w:tcPr>
                  <w:tcW w:w="1559" w:type="dxa"/>
                  <w:vMerge w:val="restart"/>
                </w:tcPr>
                <w:p w14:paraId="2542531F" w14:textId="77777777" w:rsidR="00510335" w:rsidRDefault="00510335" w:rsidP="00DF2E9C">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DF2E9C">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DF2E9C">
                  <w:pPr>
                    <w:rPr>
                      <w:ins w:id="257" w:author="China Telecom" w:date="2022-02-23T10:08:00Z"/>
                      <w:lang w:val="en-US" w:eastAsia="zh-CN"/>
                    </w:rPr>
                  </w:pPr>
                  <w:ins w:id="258" w:author="China Telecom" w:date="2022-02-23T10:14:00Z">
                    <w:r>
                      <w:rPr>
                        <w:rFonts w:eastAsiaTheme="minorEastAsia" w:hint="eastAsia"/>
                        <w:lang w:val="en-US" w:eastAsia="zh-CN"/>
                      </w:rPr>
                      <w:t>0.9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DF2E9C">
              <w:trPr>
                <w:ins w:id="262" w:author="China Telecom" w:date="2022-02-23T10:08:00Z"/>
              </w:trPr>
              <w:tc>
                <w:tcPr>
                  <w:tcW w:w="1559" w:type="dxa"/>
                  <w:vMerge/>
                </w:tcPr>
                <w:p w14:paraId="7758CE8B" w14:textId="77777777" w:rsidR="00510335" w:rsidRDefault="00510335" w:rsidP="00DF2E9C">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DF2E9C">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DF2E9C">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DF2E9C">
              <w:trPr>
                <w:ins w:id="274" w:author="China Telecom" w:date="2022-02-23T10:08:00Z"/>
              </w:trPr>
              <w:tc>
                <w:tcPr>
                  <w:tcW w:w="1559" w:type="dxa"/>
                  <w:vMerge/>
                </w:tcPr>
                <w:p w14:paraId="045F1A4A" w14:textId="77777777" w:rsidR="006831AE" w:rsidRDefault="006831AE" w:rsidP="00DF2E9C">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DF2E9C">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DF2E9C">
                  <w:pPr>
                    <w:rPr>
                      <w:ins w:id="278" w:author="China Telecom" w:date="2022-02-23T10:08:00Z"/>
                      <w:lang w:val="en-US" w:eastAsia="zh-CN"/>
                    </w:rPr>
                  </w:pPr>
                </w:p>
              </w:tc>
              <w:tc>
                <w:tcPr>
                  <w:tcW w:w="1418" w:type="dxa"/>
                </w:tcPr>
                <w:p w14:paraId="29247C88" w14:textId="77777777" w:rsidR="006831AE" w:rsidRDefault="006831AE" w:rsidP="00DF2E9C">
                  <w:pPr>
                    <w:rPr>
                      <w:ins w:id="279" w:author="China Telecom" w:date="2022-02-23T10:08:00Z"/>
                      <w:lang w:val="en-US" w:eastAsia="zh-CN"/>
                    </w:rPr>
                  </w:pPr>
                </w:p>
              </w:tc>
              <w:tc>
                <w:tcPr>
                  <w:tcW w:w="1250" w:type="dxa"/>
                </w:tcPr>
                <w:p w14:paraId="77CA36C2" w14:textId="77777777" w:rsidR="006831AE" w:rsidRDefault="006831AE" w:rsidP="00DF2E9C">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DengXian"/>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DengXian"/>
                <w:color w:val="0070C0"/>
                <w:sz w:val="21"/>
                <w:szCs w:val="21"/>
                <w:lang w:val="en-US" w:eastAsia="zh-CN"/>
              </w:rPr>
            </w:pPr>
            <w:ins w:id="283" w:author="China Telecom" w:date="2022-02-23T10:08:00Z">
              <w:r>
                <w:rPr>
                  <w:rFonts w:eastAsia="DengXian" w:hint="eastAsia"/>
                  <w:color w:val="0070C0"/>
                  <w:sz w:val="21"/>
                  <w:szCs w:val="21"/>
                  <w:lang w:val="en-US" w:eastAsia="zh-CN"/>
                </w:rPr>
                <w:t xml:space="preserve">Since we need to complete the WI in this meeting, we are trying to provide </w:t>
              </w:r>
              <w:r>
                <w:rPr>
                  <w:rFonts w:eastAsia="DengXian"/>
                  <w:color w:val="0070C0"/>
                  <w:sz w:val="21"/>
                  <w:szCs w:val="21"/>
                  <w:lang w:val="en-US" w:eastAsia="zh-CN"/>
                </w:rPr>
                <w:t>additional</w:t>
              </w:r>
              <w:r>
                <w:rPr>
                  <w:rFonts w:eastAsia="DengXian" w:hint="eastAsia"/>
                  <w:color w:val="0070C0"/>
                  <w:sz w:val="21"/>
                  <w:szCs w:val="21"/>
                  <w:lang w:val="en-US" w:eastAsia="zh-CN"/>
                </w:rPr>
                <w:t xml:space="preserve"> simulation results for </w:t>
              </w:r>
            </w:ins>
            <w:ins w:id="284" w:author="China Telecom" w:date="2022-02-23T10:09:00Z">
              <w:r>
                <w:rPr>
                  <w:rFonts w:eastAsia="DengXian" w:hint="eastAsia"/>
                  <w:color w:val="0070C0"/>
                  <w:sz w:val="21"/>
                  <w:szCs w:val="21"/>
                  <w:lang w:val="en-US" w:eastAsia="zh-CN"/>
                </w:rPr>
                <w:t>5 and 8 slots with phase offset option 2 during the this week.</w:t>
              </w:r>
            </w:ins>
            <w:ins w:id="285" w:author="China Telecom" w:date="2022-02-23T10:46:00Z">
              <w:r w:rsidR="00F010A5">
                <w:rPr>
                  <w:rFonts w:eastAsia="DengXian"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DengXian"/>
                <w:color w:val="0070C0"/>
                <w:sz w:val="21"/>
                <w:szCs w:val="21"/>
                <w:lang w:val="en-US" w:eastAsia="zh-CN"/>
              </w:rPr>
            </w:pPr>
          </w:p>
        </w:tc>
      </w:tr>
      <w:tr w:rsidR="00AF777E" w:rsidRPr="0009389F" w14:paraId="417962C2" w14:textId="77777777" w:rsidTr="000511AA">
        <w:tc>
          <w:tcPr>
            <w:tcW w:w="1418" w:type="dxa"/>
          </w:tcPr>
          <w:p w14:paraId="3725CDD4" w14:textId="454AFE85" w:rsidR="00AF777E" w:rsidRPr="0009389F" w:rsidRDefault="00E438DF" w:rsidP="008C7832">
            <w:pPr>
              <w:snapToGrid w:val="0"/>
              <w:spacing w:before="60" w:after="60"/>
              <w:rPr>
                <w:rFonts w:eastAsia="DengXian"/>
                <w:color w:val="0070C0"/>
                <w:sz w:val="21"/>
                <w:szCs w:val="21"/>
                <w:lang w:val="en-US" w:eastAsia="zh-CN"/>
              </w:rPr>
            </w:pPr>
            <w:ins w:id="286" w:author="Chunhui Zhang" w:date="2022-02-23T15:50:00Z">
              <w:r>
                <w:rPr>
                  <w:rFonts w:eastAsia="DengXian"/>
                  <w:color w:val="0070C0"/>
                  <w:sz w:val="21"/>
                  <w:szCs w:val="21"/>
                  <w:lang w:val="en-US" w:eastAsia="zh-CN"/>
                </w:rPr>
                <w:t>Ericsson</w:t>
              </w:r>
            </w:ins>
          </w:p>
        </w:tc>
        <w:tc>
          <w:tcPr>
            <w:tcW w:w="8451" w:type="dxa"/>
          </w:tcPr>
          <w:p w14:paraId="7409B9D9" w14:textId="395D04EF" w:rsidR="00CE0B8F" w:rsidRDefault="00A61507" w:rsidP="008C7832">
            <w:pPr>
              <w:snapToGrid w:val="0"/>
              <w:spacing w:before="60" w:after="60"/>
              <w:rPr>
                <w:ins w:id="287" w:author="Chunhui Zhang" w:date="2022-02-23T16:01:00Z"/>
                <w:rFonts w:eastAsia="DengXian"/>
                <w:color w:val="0070C0"/>
                <w:sz w:val="21"/>
                <w:szCs w:val="21"/>
                <w:lang w:val="en-US" w:eastAsia="zh-CN"/>
              </w:rPr>
            </w:pPr>
            <w:ins w:id="288" w:author="Chunhui Zhang" w:date="2022-02-23T15:59:00Z">
              <w:r>
                <w:rPr>
                  <w:rFonts w:eastAsia="DengXian"/>
                  <w:color w:val="0070C0"/>
                  <w:sz w:val="21"/>
                  <w:szCs w:val="21"/>
                  <w:lang w:val="en-US" w:eastAsia="zh-CN"/>
                </w:rPr>
                <w:t xml:space="preserve">According to GTW, it seems </w:t>
              </w:r>
              <w:r w:rsidR="00B5639E">
                <w:rPr>
                  <w:rFonts w:eastAsia="DengXian"/>
                  <w:color w:val="0070C0"/>
                  <w:sz w:val="21"/>
                  <w:szCs w:val="21"/>
                  <w:lang w:val="en-US" w:eastAsia="zh-CN"/>
                </w:rPr>
                <w:t xml:space="preserve">the phase tolerance could be specified with &lt;= 8ms and </w:t>
              </w:r>
            </w:ins>
            <w:ins w:id="289" w:author="Chunhui Zhang" w:date="2022-02-23T16:00:00Z">
              <w:r w:rsidR="00B5639E">
                <w:rPr>
                  <w:rFonts w:eastAsia="DengXian"/>
                  <w:color w:val="0070C0"/>
                  <w:sz w:val="21"/>
                  <w:szCs w:val="21"/>
                  <w:lang w:val="en-US" w:eastAsia="zh-CN"/>
                </w:rPr>
                <w:t>&gt; 8ms &amp; &lt;</w:t>
              </w:r>
              <w:r w:rsidR="00CE0B8F">
                <w:rPr>
                  <w:rFonts w:eastAsia="DengXian"/>
                  <w:color w:val="0070C0"/>
                  <w:sz w:val="21"/>
                  <w:szCs w:val="21"/>
                  <w:lang w:val="en-US" w:eastAsia="zh-CN"/>
                </w:rPr>
                <w:t xml:space="preserve"> </w:t>
              </w:r>
            </w:ins>
            <w:ins w:id="290" w:author="Chunhui Zhang" w:date="2022-02-23T16:01:00Z">
              <w:r w:rsidR="00116841">
                <w:rPr>
                  <w:rFonts w:eastAsia="DengXian"/>
                  <w:color w:val="0070C0"/>
                  <w:sz w:val="21"/>
                  <w:szCs w:val="21"/>
                  <w:lang w:val="en-US" w:eastAsia="zh-CN"/>
                </w:rPr>
                <w:t>=</w:t>
              </w:r>
            </w:ins>
            <w:ins w:id="291" w:author="Chunhui Zhang" w:date="2022-02-23T16:00:00Z">
              <w:r w:rsidR="00CE0B8F">
                <w:rPr>
                  <w:rFonts w:eastAsia="DengXian"/>
                  <w:color w:val="0070C0"/>
                  <w:sz w:val="21"/>
                  <w:szCs w:val="21"/>
                  <w:lang w:val="en-US" w:eastAsia="zh-CN"/>
                </w:rPr>
                <w:t xml:space="preserve">32ms.   Our understanding on previous WF is that one phase tolerance </w:t>
              </w:r>
              <w:r w:rsidR="00116841">
                <w:rPr>
                  <w:rFonts w:eastAsia="DengXian"/>
                  <w:color w:val="0070C0"/>
                  <w:sz w:val="21"/>
                  <w:szCs w:val="21"/>
                  <w:lang w:val="en-US" w:eastAsia="zh-CN"/>
                </w:rPr>
                <w:t xml:space="preserve">for </w:t>
              </w:r>
            </w:ins>
            <w:ins w:id="292" w:author="Chunhui Zhang" w:date="2022-02-23T16:08:00Z">
              <w:r w:rsidR="002A3B1E">
                <w:rPr>
                  <w:rFonts w:eastAsia="DengXian"/>
                  <w:color w:val="0070C0"/>
                  <w:sz w:val="21"/>
                  <w:szCs w:val="21"/>
                  <w:lang w:val="en-US" w:eastAsia="zh-CN"/>
                </w:rPr>
                <w:t xml:space="preserve">any maximum duration </w:t>
              </w:r>
            </w:ins>
            <w:ins w:id="293" w:author="Chunhui Zhang" w:date="2022-02-23T16:01:00Z">
              <w:r w:rsidR="00116841">
                <w:rPr>
                  <w:rFonts w:eastAsia="DengXian"/>
                  <w:color w:val="0070C0"/>
                  <w:sz w:val="21"/>
                  <w:szCs w:val="21"/>
                  <w:lang w:val="en-US" w:eastAsia="zh-CN"/>
                </w:rPr>
                <w:t xml:space="preserve">&lt;= 32 ms. It seems there is no need to simulate lower </w:t>
              </w:r>
              <w:r w:rsidR="003B0795">
                <w:rPr>
                  <w:rFonts w:eastAsia="DengXian"/>
                  <w:color w:val="0070C0"/>
                  <w:sz w:val="21"/>
                  <w:szCs w:val="21"/>
                  <w:lang w:val="en-US" w:eastAsia="zh-CN"/>
                </w:rPr>
                <w:t>maximum duration and requirement could be derived based on what simulation results from companies</w:t>
              </w:r>
            </w:ins>
            <w:ins w:id="294" w:author="Chunhui Zhang" w:date="2022-02-23T16:08:00Z">
              <w:r w:rsidR="00C972B3">
                <w:rPr>
                  <w:rFonts w:eastAsia="DengXian"/>
                  <w:color w:val="0070C0"/>
                  <w:sz w:val="21"/>
                  <w:szCs w:val="21"/>
                  <w:lang w:val="en-US" w:eastAsia="zh-CN"/>
                </w:rPr>
                <w:t xml:space="preserve"> in simulation </w:t>
              </w:r>
            </w:ins>
            <w:ins w:id="295" w:author="Chunhui Zhang" w:date="2022-02-23T16:09:00Z">
              <w:r w:rsidR="00C972B3">
                <w:rPr>
                  <w:rFonts w:eastAsia="DengXian"/>
                  <w:color w:val="0070C0"/>
                  <w:sz w:val="21"/>
                  <w:szCs w:val="21"/>
                  <w:lang w:val="en-US" w:eastAsia="zh-CN"/>
                </w:rPr>
                <w:t>results document</w:t>
              </w:r>
            </w:ins>
            <w:ins w:id="296" w:author="Chunhui Zhang" w:date="2022-02-23T16:01:00Z">
              <w:r w:rsidR="003B0795">
                <w:rPr>
                  <w:rFonts w:eastAsia="DengXian"/>
                  <w:color w:val="0070C0"/>
                  <w:sz w:val="21"/>
                  <w:szCs w:val="21"/>
                  <w:lang w:val="en-US" w:eastAsia="zh-CN"/>
                </w:rPr>
                <w:t>.</w:t>
              </w:r>
            </w:ins>
          </w:p>
          <w:p w14:paraId="7276D882" w14:textId="77777777" w:rsidR="003B0795" w:rsidRDefault="00B60870" w:rsidP="008C7832">
            <w:pPr>
              <w:snapToGrid w:val="0"/>
              <w:spacing w:before="60" w:after="60"/>
              <w:rPr>
                <w:ins w:id="297" w:author="Chunhui Zhang" w:date="2022-02-23T16:05:00Z"/>
                <w:rFonts w:eastAsia="DengXian"/>
                <w:color w:val="0070C0"/>
                <w:sz w:val="21"/>
                <w:szCs w:val="21"/>
                <w:lang w:val="en-US" w:eastAsia="zh-CN"/>
              </w:rPr>
            </w:pPr>
            <w:ins w:id="298" w:author="Chunhui Zhang" w:date="2022-02-23T16:04:00Z">
              <w:r>
                <w:rPr>
                  <w:rFonts w:eastAsia="DengXian"/>
                  <w:color w:val="0070C0"/>
                  <w:sz w:val="21"/>
                  <w:szCs w:val="21"/>
                  <w:lang w:val="en-US" w:eastAsia="zh-CN"/>
                </w:rPr>
                <w:t xml:space="preserve">We think it may be easier to </w:t>
              </w:r>
              <w:r w:rsidR="005228B7">
                <w:rPr>
                  <w:rFonts w:eastAsia="DengXian"/>
                  <w:color w:val="0070C0"/>
                  <w:sz w:val="21"/>
                  <w:szCs w:val="21"/>
                  <w:lang w:val="en-US" w:eastAsia="zh-CN"/>
                </w:rPr>
                <w:t xml:space="preserve">continue on such </w:t>
              </w:r>
            </w:ins>
            <w:ins w:id="299" w:author="Chunhui Zhang" w:date="2022-02-23T16:05:00Z">
              <w:r w:rsidR="005228B7">
                <w:rPr>
                  <w:rFonts w:eastAsia="DengXian"/>
                  <w:color w:val="0070C0"/>
                  <w:sz w:val="21"/>
                  <w:szCs w:val="21"/>
                  <w:lang w:val="en-US" w:eastAsia="zh-CN"/>
                </w:rPr>
                <w:t>principle from previous meetings</w:t>
              </w:r>
              <w:r w:rsidR="00361FB3">
                <w:rPr>
                  <w:rFonts w:eastAsia="DengXian"/>
                  <w:color w:val="0070C0"/>
                  <w:sz w:val="21"/>
                  <w:szCs w:val="21"/>
                  <w:lang w:val="en-US" w:eastAsia="zh-CN"/>
                </w:rPr>
                <w:t xml:space="preserve"> and we donot see any harm on this.</w:t>
              </w:r>
            </w:ins>
          </w:p>
          <w:p w14:paraId="2625195C" w14:textId="77777777" w:rsidR="00361FB3" w:rsidRDefault="00361FB3" w:rsidP="008C7832">
            <w:pPr>
              <w:snapToGrid w:val="0"/>
              <w:spacing w:before="60" w:after="60"/>
              <w:rPr>
                <w:ins w:id="300" w:author="Chunhui Zhang" w:date="2022-02-23T16:11:00Z"/>
                <w:rFonts w:eastAsia="DengXian"/>
                <w:color w:val="0070C0"/>
                <w:sz w:val="21"/>
                <w:szCs w:val="21"/>
                <w:lang w:val="en-US" w:eastAsia="zh-CN"/>
              </w:rPr>
            </w:pPr>
            <w:ins w:id="301" w:author="Chunhui Zhang" w:date="2022-02-23T16:05:00Z">
              <w:r>
                <w:rPr>
                  <w:rFonts w:eastAsia="DengXian"/>
                  <w:color w:val="0070C0"/>
                  <w:sz w:val="21"/>
                  <w:szCs w:val="21"/>
                  <w:lang w:val="en-US" w:eastAsia="zh-CN"/>
                </w:rPr>
                <w:t>For the m</w:t>
              </w:r>
            </w:ins>
            <w:ins w:id="302" w:author="Chunhui Zhang" w:date="2022-02-23T16:06:00Z">
              <w:r>
                <w:rPr>
                  <w:rFonts w:eastAsia="DengXian"/>
                  <w:color w:val="0070C0"/>
                  <w:sz w:val="21"/>
                  <w:szCs w:val="21"/>
                  <w:lang w:val="en-US" w:eastAsia="zh-CN"/>
                </w:rPr>
                <w:t xml:space="preserve">aximum duration &gt; 8ms case, </w:t>
              </w:r>
              <w:r w:rsidR="00CF230A">
                <w:rPr>
                  <w:rFonts w:eastAsia="DengXian"/>
                  <w:color w:val="0070C0"/>
                  <w:sz w:val="21"/>
                  <w:szCs w:val="21"/>
                  <w:lang w:val="en-US" w:eastAsia="zh-CN"/>
                </w:rPr>
                <w:t>phase model o</w:t>
              </w:r>
              <w:r>
                <w:rPr>
                  <w:rFonts w:eastAsia="DengXian"/>
                  <w:color w:val="0070C0"/>
                  <w:sz w:val="21"/>
                  <w:szCs w:val="21"/>
                  <w:lang w:val="en-US" w:eastAsia="zh-CN"/>
                </w:rPr>
                <w:t xml:space="preserve">ption 1 </w:t>
              </w:r>
              <w:r w:rsidR="00CF230A">
                <w:rPr>
                  <w:rFonts w:eastAsia="DengXian"/>
                  <w:color w:val="0070C0"/>
                  <w:sz w:val="21"/>
                  <w:szCs w:val="21"/>
                  <w:lang w:val="en-US" w:eastAsia="zh-CN"/>
                </w:rPr>
                <w:t>is preferred</w:t>
              </w:r>
            </w:ins>
            <w:ins w:id="303" w:author="Chunhui Zhang" w:date="2022-02-23T16:07:00Z">
              <w:r w:rsidR="005F68DA">
                <w:rPr>
                  <w:rFonts w:eastAsia="DengXian"/>
                  <w:color w:val="0070C0"/>
                  <w:sz w:val="21"/>
                  <w:szCs w:val="21"/>
                  <w:lang w:val="en-US" w:eastAsia="zh-CN"/>
                </w:rPr>
                <w:t xml:space="preserve"> for us</w:t>
              </w:r>
            </w:ins>
            <w:ins w:id="304" w:author="Chunhui Zhang" w:date="2022-02-23T16:10:00Z">
              <w:r w:rsidR="00071E37">
                <w:rPr>
                  <w:rFonts w:eastAsia="DengXian"/>
                  <w:color w:val="0070C0"/>
                  <w:sz w:val="21"/>
                  <w:szCs w:val="21"/>
                  <w:lang w:val="en-US" w:eastAsia="zh-CN"/>
                </w:rPr>
                <w:t xml:space="preserve">. Thus the phase tolerance for the case 16ms, 32ms, is  </w:t>
              </w:r>
            </w:ins>
            <w:ins w:id="305" w:author="Chunhui Zhang" w:date="2022-02-23T16:11:00Z">
              <w:r w:rsidR="00071E37">
                <w:rPr>
                  <w:rFonts w:eastAsia="DengXian"/>
                  <w:color w:val="0070C0"/>
                  <w:sz w:val="21"/>
                  <w:szCs w:val="21"/>
                  <w:lang w:val="en-US" w:eastAsia="zh-CN"/>
                </w:rPr>
                <w:t>[- 30, 30]</w:t>
              </w:r>
              <w:r w:rsidR="005062E8">
                <w:rPr>
                  <w:rFonts w:eastAsia="DengXian"/>
                  <w:color w:val="0070C0"/>
                  <w:sz w:val="21"/>
                  <w:szCs w:val="21"/>
                  <w:lang w:val="en-US" w:eastAsia="zh-CN"/>
                </w:rPr>
                <w:t>.</w:t>
              </w:r>
            </w:ins>
          </w:p>
          <w:p w14:paraId="4056153C" w14:textId="25B2EC30" w:rsidR="005062E8" w:rsidRPr="0009389F" w:rsidRDefault="005062E8" w:rsidP="008C7832">
            <w:pPr>
              <w:snapToGrid w:val="0"/>
              <w:spacing w:before="60" w:after="60"/>
              <w:rPr>
                <w:rFonts w:eastAsia="DengXian"/>
                <w:color w:val="0070C0"/>
                <w:sz w:val="21"/>
                <w:szCs w:val="21"/>
                <w:lang w:val="en-US" w:eastAsia="zh-CN"/>
              </w:rPr>
            </w:pPr>
            <w:ins w:id="306" w:author="Chunhui Zhang" w:date="2022-02-23T16:11:00Z">
              <w:r>
                <w:rPr>
                  <w:rFonts w:eastAsia="DengXian"/>
                  <w:color w:val="0070C0"/>
                  <w:sz w:val="21"/>
                  <w:szCs w:val="21"/>
                  <w:lang w:val="en-US" w:eastAsia="zh-CN"/>
                </w:rPr>
                <w:lastRenderedPageBreak/>
                <w:t>For the maximum duration &lt;= 8ms, we donot see phase model option 2 is worse, thus the phase tolerance can be [-30, 30].</w:t>
              </w:r>
            </w:ins>
            <w:ins w:id="307" w:author="Chunhui Zhang" w:date="2022-02-23T16:12:00Z">
              <w:r>
                <w:rPr>
                  <w:rFonts w:eastAsia="DengXian"/>
                  <w:color w:val="0070C0"/>
                  <w:sz w:val="21"/>
                  <w:szCs w:val="21"/>
                  <w:lang w:val="en-US" w:eastAsia="zh-CN"/>
                </w:rPr>
                <w:t xml:space="preserve"> </w:t>
              </w:r>
            </w:ins>
          </w:p>
        </w:tc>
      </w:tr>
      <w:tr w:rsidR="00AF777E" w:rsidRPr="0009389F" w14:paraId="7C8E0739" w14:textId="77777777" w:rsidTr="000511AA">
        <w:tc>
          <w:tcPr>
            <w:tcW w:w="1418" w:type="dxa"/>
          </w:tcPr>
          <w:p w14:paraId="53197393" w14:textId="77777777" w:rsidR="00AF777E" w:rsidRPr="0009389F" w:rsidRDefault="00AF777E" w:rsidP="008C7832">
            <w:pPr>
              <w:snapToGrid w:val="0"/>
              <w:spacing w:before="60" w:after="60"/>
              <w:rPr>
                <w:rFonts w:eastAsia="DengXian"/>
                <w:color w:val="0070C0"/>
                <w:sz w:val="21"/>
                <w:szCs w:val="21"/>
                <w:lang w:val="en-US" w:eastAsia="zh-CN"/>
              </w:rPr>
            </w:pPr>
          </w:p>
        </w:tc>
        <w:tc>
          <w:tcPr>
            <w:tcW w:w="8451" w:type="dxa"/>
          </w:tcPr>
          <w:p w14:paraId="1273B907" w14:textId="77777777" w:rsidR="00AF777E" w:rsidRPr="0009389F" w:rsidRDefault="00AF777E" w:rsidP="008C7832">
            <w:pPr>
              <w:snapToGrid w:val="0"/>
              <w:spacing w:before="60" w:after="60"/>
              <w:rPr>
                <w:rFonts w:eastAsia="DengXian"/>
                <w:color w:val="0070C0"/>
                <w:sz w:val="21"/>
                <w:szCs w:val="21"/>
                <w:lang w:val="en-US" w:eastAsia="zh-CN"/>
              </w:rPr>
            </w:pPr>
          </w:p>
        </w:tc>
      </w:tr>
      <w:tr w:rsidR="00485335" w:rsidRPr="0009389F" w14:paraId="2D87461C" w14:textId="77777777" w:rsidTr="000511AA">
        <w:tc>
          <w:tcPr>
            <w:tcW w:w="1418" w:type="dxa"/>
          </w:tcPr>
          <w:p w14:paraId="6F9C6475" w14:textId="77777777" w:rsidR="00485335" w:rsidRPr="0009389F" w:rsidRDefault="00485335" w:rsidP="008C7832">
            <w:pPr>
              <w:snapToGrid w:val="0"/>
              <w:spacing w:before="60" w:after="60"/>
              <w:rPr>
                <w:rFonts w:eastAsia="DengXian"/>
                <w:color w:val="0070C0"/>
                <w:sz w:val="21"/>
                <w:szCs w:val="21"/>
                <w:lang w:val="en-US" w:eastAsia="zh-CN"/>
              </w:rPr>
            </w:pPr>
          </w:p>
        </w:tc>
        <w:tc>
          <w:tcPr>
            <w:tcW w:w="8451" w:type="dxa"/>
          </w:tcPr>
          <w:p w14:paraId="5DC6C52D" w14:textId="77777777" w:rsidR="00485335" w:rsidRPr="0009389F" w:rsidRDefault="00485335" w:rsidP="008C7832">
            <w:pPr>
              <w:snapToGrid w:val="0"/>
              <w:spacing w:before="60" w:after="60"/>
              <w:rPr>
                <w:rFonts w:eastAsia="DengXian"/>
                <w:color w:val="0070C0"/>
                <w:sz w:val="21"/>
                <w:szCs w:val="21"/>
                <w:lang w:val="en-US" w:eastAsia="zh-CN"/>
              </w:rPr>
            </w:pPr>
          </w:p>
        </w:tc>
      </w:tr>
      <w:tr w:rsidR="00485335" w:rsidRPr="0009389F" w14:paraId="1E8D3868" w14:textId="77777777" w:rsidTr="000511AA">
        <w:tc>
          <w:tcPr>
            <w:tcW w:w="1418" w:type="dxa"/>
          </w:tcPr>
          <w:p w14:paraId="7D9F77CD" w14:textId="77777777" w:rsidR="00485335" w:rsidRPr="0009389F" w:rsidRDefault="00485335" w:rsidP="008C7832">
            <w:pPr>
              <w:snapToGrid w:val="0"/>
              <w:spacing w:before="60" w:after="60"/>
              <w:rPr>
                <w:rFonts w:eastAsia="DengXian"/>
                <w:color w:val="0070C0"/>
                <w:sz w:val="21"/>
                <w:szCs w:val="21"/>
                <w:lang w:val="en-US" w:eastAsia="zh-CN"/>
              </w:rPr>
            </w:pPr>
          </w:p>
        </w:tc>
        <w:tc>
          <w:tcPr>
            <w:tcW w:w="8451" w:type="dxa"/>
          </w:tcPr>
          <w:p w14:paraId="69C3FB51" w14:textId="77777777" w:rsidR="00485335" w:rsidRPr="0009389F" w:rsidRDefault="00485335" w:rsidP="008C7832">
            <w:pPr>
              <w:snapToGrid w:val="0"/>
              <w:spacing w:before="60" w:after="60"/>
              <w:rPr>
                <w:rFonts w:eastAsia="DengXian"/>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Heading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ListParagraph"/>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degradation of performance for case with phase offset over case without phase offset.</w:t>
      </w:r>
    </w:p>
    <w:p w14:paraId="221AB1DC"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performance gain of using joint channel estimation over not using joint channel estimation when phase offset is modeled.</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ListParagraph"/>
        <w:numPr>
          <w:ilvl w:val="0"/>
          <w:numId w:val="18"/>
        </w:numPr>
        <w:snapToGrid w:val="0"/>
        <w:spacing w:before="60" w:after="60"/>
        <w:ind w:firstLineChars="0"/>
        <w:rPr>
          <w:sz w:val="21"/>
          <w:szCs w:val="21"/>
          <w:lang w:eastAsia="zh-CN"/>
        </w:rPr>
      </w:pPr>
      <w:r w:rsidRPr="00BB581B">
        <w:rPr>
          <w:sz w:val="21"/>
          <w:szCs w:val="21"/>
          <w:lang w:eastAsia="zh-CN"/>
        </w:rPr>
        <w:t>In R4-2205882, with option 2: 40 deg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ListParagraph"/>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BodyText"/>
        <w:tabs>
          <w:tab w:val="num" w:pos="226"/>
          <w:tab w:val="num" w:pos="284"/>
          <w:tab w:val="left" w:pos="5103"/>
        </w:tabs>
        <w:snapToGrid w:val="0"/>
        <w:jc w:val="center"/>
        <w:rPr>
          <w:szCs w:val="21"/>
          <w:lang w:eastAsia="zh-CN"/>
        </w:rPr>
      </w:pPr>
    </w:p>
    <w:p w14:paraId="614B9D74"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BodyText"/>
        <w:tabs>
          <w:tab w:val="num" w:pos="226"/>
          <w:tab w:val="num" w:pos="284"/>
          <w:tab w:val="left" w:pos="5103"/>
        </w:tabs>
        <w:snapToGrid w:val="0"/>
        <w:jc w:val="center"/>
        <w:rPr>
          <w:szCs w:val="21"/>
          <w:lang w:eastAsia="zh-CN"/>
        </w:rPr>
      </w:pPr>
    </w:p>
    <w:p w14:paraId="376A632E"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BodyText"/>
        <w:tabs>
          <w:tab w:val="num" w:pos="226"/>
          <w:tab w:val="num" w:pos="284"/>
          <w:tab w:val="left" w:pos="5103"/>
        </w:tabs>
        <w:snapToGrid w:val="0"/>
        <w:jc w:val="center"/>
        <w:rPr>
          <w:szCs w:val="21"/>
          <w:lang w:eastAsia="zh-CN"/>
        </w:rPr>
      </w:pPr>
    </w:p>
    <w:p w14:paraId="34193A1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BodyText"/>
        <w:tabs>
          <w:tab w:val="num" w:pos="226"/>
          <w:tab w:val="num" w:pos="284"/>
          <w:tab w:val="left" w:pos="5103"/>
        </w:tabs>
        <w:snapToGrid w:val="0"/>
        <w:jc w:val="center"/>
        <w:rPr>
          <w:b/>
          <w:szCs w:val="21"/>
          <w:lang w:eastAsia="zh-CN"/>
        </w:rPr>
      </w:pPr>
    </w:p>
    <w:p w14:paraId="26CF9605"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BodyText"/>
        <w:tabs>
          <w:tab w:val="num" w:pos="226"/>
          <w:tab w:val="num" w:pos="284"/>
          <w:tab w:val="left" w:pos="5103"/>
        </w:tabs>
        <w:snapToGrid w:val="0"/>
        <w:jc w:val="center"/>
        <w:rPr>
          <w:szCs w:val="21"/>
          <w:lang w:eastAsia="zh-CN"/>
        </w:rPr>
      </w:pPr>
    </w:p>
    <w:p w14:paraId="27F9117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ListParagraph"/>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lastRenderedPageBreak/>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08" w:author="Shan YANG" w:date="2022-02-22T09:13:00Z"/>
          <w:sz w:val="21"/>
          <w:szCs w:val="21"/>
          <w:lang w:val="en-US" w:eastAsia="zh-CN"/>
        </w:rPr>
      </w:pPr>
      <w:ins w:id="309" w:author="Shan YANG" w:date="2022-02-22T09:12:00Z">
        <w:r>
          <w:rPr>
            <w:rFonts w:hint="eastAsia"/>
            <w:sz w:val="21"/>
            <w:szCs w:val="21"/>
            <w:lang w:val="en-US" w:eastAsia="zh-CN"/>
          </w:rPr>
          <w:t xml:space="preserve">Merged with Issue 1-1. No </w:t>
        </w:r>
      </w:ins>
      <w:ins w:id="310" w:author="Shan YANG" w:date="2022-02-22T09:13:00Z">
        <w:r>
          <w:rPr>
            <w:rFonts w:hint="eastAsia"/>
            <w:sz w:val="21"/>
            <w:szCs w:val="21"/>
            <w:lang w:val="en-US" w:eastAsia="zh-CN"/>
          </w:rPr>
          <w:t xml:space="preserve">further </w:t>
        </w:r>
      </w:ins>
      <w:ins w:id="311" w:author="Shan YANG" w:date="2022-02-22T17:05:00Z">
        <w:r w:rsidR="00FC561E">
          <w:rPr>
            <w:rFonts w:hint="eastAsia"/>
            <w:sz w:val="21"/>
            <w:szCs w:val="21"/>
            <w:lang w:val="en-US" w:eastAsia="zh-CN"/>
          </w:rPr>
          <w:t>discussion</w:t>
        </w:r>
      </w:ins>
      <w:ins w:id="312"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313" w:author="Shan YANG" w:date="2022-02-22T09:12:00Z"/>
          <w:sz w:val="21"/>
          <w:szCs w:val="21"/>
          <w:lang w:val="en-US" w:eastAsia="zh-CN"/>
        </w:rPr>
      </w:pPr>
      <w:del w:id="314"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315"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TableGrid"/>
        <w:tblW w:w="0" w:type="auto"/>
        <w:tblInd w:w="392" w:type="dxa"/>
        <w:tblLook w:val="04A0" w:firstRow="1" w:lastRow="0" w:firstColumn="1" w:lastColumn="0" w:noHBand="0" w:noVBand="1"/>
      </w:tblPr>
      <w:tblGrid>
        <w:gridCol w:w="1271"/>
        <w:gridCol w:w="7968"/>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DengXian"/>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Heading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DengXian" w:hint="eastAsia"/>
          <w:sz w:val="21"/>
          <w:lang w:val="en-US" w:eastAsia="zh-CN"/>
        </w:rPr>
        <w:t>d</w:t>
      </w:r>
      <w:r w:rsidRPr="00E1391D">
        <w:rPr>
          <w:rFonts w:eastAsia="DengXian"/>
          <w:sz w:val="21"/>
          <w:lang w:val="en-US"/>
        </w:rPr>
        <w:t>ifference of relative phase error in RMS is 17 degrees</w:t>
      </w:r>
      <w:r>
        <w:rPr>
          <w:rFonts w:eastAsia="DengXian"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DengXian"/>
          <w:sz w:val="21"/>
          <w:lang w:val="en-US"/>
        </w:rPr>
        <w:t>17 degrees</w:t>
      </w:r>
      <w:r w:rsidR="002D64CE">
        <w:rPr>
          <w:rFonts w:eastAsia="DengXian"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316"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Apple: How would rms b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Huawei: regarding rms value, it is related to sampling numbers, which TE choose. In our understanding, the only value that we can agreed on for the first issue is enough. We do not need rms</w:t>
      </w:r>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Ericsson: rms value is providing the good measurement to reflect the good UE performance.</w:t>
      </w:r>
    </w:p>
    <w:p w14:paraId="4E50BDC4" w14:textId="77777777" w:rsidR="00D907CF" w:rsidRDefault="00D907CF" w:rsidP="00AF7DE3">
      <w:pPr>
        <w:snapToGrid w:val="0"/>
        <w:spacing w:before="60" w:after="60"/>
        <w:rPr>
          <w:ins w:id="317" w:author="Shan YANG" w:date="2022-02-22T09:14:00Z"/>
          <w:sz w:val="21"/>
          <w:szCs w:val="21"/>
          <w:lang w:eastAsia="zh-CN"/>
        </w:rPr>
      </w:pPr>
    </w:p>
    <w:p w14:paraId="39D3B233" w14:textId="77777777" w:rsidR="005A104D" w:rsidRPr="00CF4BB4" w:rsidRDefault="005A104D" w:rsidP="005A104D">
      <w:pPr>
        <w:rPr>
          <w:ins w:id="318" w:author="Shan YANG" w:date="2022-02-22T09:14:00Z"/>
          <w:sz w:val="21"/>
          <w:lang w:val="en-US" w:eastAsia="zh-CN"/>
        </w:rPr>
      </w:pPr>
      <w:ins w:id="319"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320" w:author="Shan YANG" w:date="2022-02-22T09:14:00Z"/>
          <w:rFonts w:eastAsia="SimSun"/>
          <w:b/>
          <w:sz w:val="21"/>
          <w:szCs w:val="21"/>
          <w:highlight w:val="yellow"/>
          <w:lang w:eastAsia="zh-CN"/>
        </w:rPr>
      </w:pPr>
      <w:ins w:id="321" w:author="Shan YANG" w:date="2022-02-22T09:14:00Z">
        <w:r w:rsidRPr="00004840">
          <w:rPr>
            <w:rFonts w:eastAsia="SimSun"/>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22" w:author="Shan YANG" w:date="2022-02-22T09:14:00Z"/>
          <w:sz w:val="21"/>
          <w:szCs w:val="21"/>
          <w:lang w:val="en-US" w:eastAsia="zh-CN"/>
        </w:rPr>
      </w:pPr>
      <w:ins w:id="323"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324" w:author="Shan YANG" w:date="2022-02-22T09:50:00Z">
        <w:r w:rsidR="004560D3">
          <w:rPr>
            <w:rFonts w:hint="eastAsia"/>
            <w:sz w:val="21"/>
            <w:szCs w:val="21"/>
            <w:lang w:eastAsia="zh-CN"/>
          </w:rPr>
          <w:t xml:space="preserve"> session</w:t>
        </w:r>
      </w:ins>
      <w:ins w:id="325"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26" w:author="Shan YANG" w:date="2022-02-22T09:16:00Z">
        <w:r>
          <w:rPr>
            <w:rFonts w:hint="eastAsia"/>
            <w:sz w:val="21"/>
            <w:szCs w:val="21"/>
            <w:lang w:eastAsia="zh-CN"/>
          </w:rPr>
          <w:t>RMS average will not be used unless it is acceptable to all companies during round 1 email discussion.</w:t>
        </w:r>
      </w:ins>
      <w:ins w:id="327" w:author="Shan YANG" w:date="2022-02-22T17:08:00Z">
        <w:r w:rsidR="00FC561E">
          <w:rPr>
            <w:rFonts w:hint="eastAsia"/>
            <w:sz w:val="21"/>
            <w:szCs w:val="21"/>
            <w:lang w:eastAsia="zh-CN"/>
          </w:rPr>
          <w:t xml:space="preserve"> Further discussion and clarification are encouraged.</w:t>
        </w:r>
      </w:ins>
    </w:p>
    <w:tbl>
      <w:tblPr>
        <w:tblStyle w:val="TableGrid"/>
        <w:tblW w:w="0" w:type="auto"/>
        <w:tblInd w:w="392" w:type="dxa"/>
        <w:tblLook w:val="04A0" w:firstRow="1" w:lastRow="0" w:firstColumn="1" w:lastColumn="0" w:noHBand="0" w:noVBand="1"/>
      </w:tblPr>
      <w:tblGrid>
        <w:gridCol w:w="1270"/>
        <w:gridCol w:w="7969"/>
      </w:tblGrid>
      <w:tr w:rsidR="005A104D" w:rsidRPr="00D143A3" w14:paraId="4550B7F8" w14:textId="77777777" w:rsidTr="00AA0D0A">
        <w:trPr>
          <w:ins w:id="328" w:author="Shan YANG" w:date="2022-02-22T09:14:00Z"/>
        </w:trPr>
        <w:tc>
          <w:tcPr>
            <w:tcW w:w="1276" w:type="dxa"/>
          </w:tcPr>
          <w:p w14:paraId="3F766804" w14:textId="77777777" w:rsidR="005A104D" w:rsidRPr="00D143A3" w:rsidRDefault="005A104D" w:rsidP="00AA0D0A">
            <w:pPr>
              <w:snapToGrid w:val="0"/>
              <w:spacing w:before="60" w:after="60"/>
              <w:rPr>
                <w:ins w:id="329" w:author="Shan YANG" w:date="2022-02-22T09:14:00Z"/>
                <w:rFonts w:eastAsia="DengXian"/>
                <w:b/>
                <w:bCs/>
                <w:sz w:val="21"/>
                <w:szCs w:val="21"/>
                <w:lang w:val="en-US" w:eastAsia="zh-CN"/>
              </w:rPr>
            </w:pPr>
            <w:ins w:id="330" w:author="Shan YANG" w:date="2022-02-22T09:14:00Z">
              <w:r w:rsidRPr="00D143A3">
                <w:rPr>
                  <w:rFonts w:eastAsia="DengXian"/>
                  <w:b/>
                  <w:bCs/>
                  <w:sz w:val="21"/>
                  <w:szCs w:val="21"/>
                  <w:lang w:val="en-US" w:eastAsia="zh-CN"/>
                </w:rPr>
                <w:t>Company</w:t>
              </w:r>
            </w:ins>
          </w:p>
        </w:tc>
        <w:tc>
          <w:tcPr>
            <w:tcW w:w="8167" w:type="dxa"/>
          </w:tcPr>
          <w:p w14:paraId="3C813EBD" w14:textId="77777777" w:rsidR="005A104D" w:rsidRPr="00D143A3" w:rsidRDefault="005A104D" w:rsidP="00AA0D0A">
            <w:pPr>
              <w:snapToGrid w:val="0"/>
              <w:spacing w:before="60" w:after="60"/>
              <w:rPr>
                <w:ins w:id="331" w:author="Shan YANG" w:date="2022-02-22T09:14:00Z"/>
                <w:rFonts w:eastAsia="DengXian"/>
                <w:b/>
                <w:bCs/>
                <w:sz w:val="21"/>
                <w:szCs w:val="21"/>
                <w:lang w:val="en-US" w:eastAsia="zh-CN"/>
              </w:rPr>
            </w:pPr>
            <w:ins w:id="332" w:author="Shan YANG" w:date="2022-02-22T09:14:00Z">
              <w:r w:rsidRPr="00D143A3">
                <w:rPr>
                  <w:rFonts w:eastAsia="DengXian"/>
                  <w:b/>
                  <w:bCs/>
                  <w:sz w:val="21"/>
                  <w:szCs w:val="21"/>
                  <w:lang w:val="en-US" w:eastAsia="zh-CN"/>
                </w:rPr>
                <w:t>Comments</w:t>
              </w:r>
            </w:ins>
          </w:p>
        </w:tc>
      </w:tr>
      <w:tr w:rsidR="000C6AD0" w:rsidRPr="0009389F" w14:paraId="4C7796E7" w14:textId="77777777" w:rsidTr="00AA0D0A">
        <w:trPr>
          <w:ins w:id="333" w:author="Shan YANG" w:date="2022-02-22T09:14:00Z"/>
        </w:trPr>
        <w:tc>
          <w:tcPr>
            <w:tcW w:w="1276" w:type="dxa"/>
          </w:tcPr>
          <w:p w14:paraId="44AE80BB" w14:textId="1EB615D3" w:rsidR="000C6AD0" w:rsidRPr="0009389F" w:rsidRDefault="000C6AD0" w:rsidP="00AA0D0A">
            <w:pPr>
              <w:snapToGrid w:val="0"/>
              <w:spacing w:before="60" w:after="60"/>
              <w:rPr>
                <w:ins w:id="334" w:author="Shan YANG" w:date="2022-02-22T09:14:00Z"/>
                <w:rFonts w:eastAsia="DengXian"/>
                <w:color w:val="0070C0"/>
                <w:sz w:val="21"/>
                <w:szCs w:val="21"/>
                <w:lang w:val="en-US" w:eastAsia="zh-CN"/>
              </w:rPr>
            </w:pPr>
            <w:ins w:id="335" w:author="Shan YANG" w:date="2022-02-22T16:50:00Z">
              <w:r>
                <w:rPr>
                  <w:rFonts w:eastAsia="DengXian"/>
                  <w:color w:val="0070C0"/>
                  <w:sz w:val="21"/>
                  <w:szCs w:val="21"/>
                  <w:lang w:val="en-US" w:eastAsia="zh-CN"/>
                </w:rPr>
                <w:t>Ericsson</w:t>
              </w:r>
            </w:ins>
          </w:p>
        </w:tc>
        <w:tc>
          <w:tcPr>
            <w:tcW w:w="8167" w:type="dxa"/>
          </w:tcPr>
          <w:p w14:paraId="4A700243" w14:textId="77777777" w:rsidR="000C6AD0" w:rsidRDefault="000C6AD0" w:rsidP="003C3EA4">
            <w:pPr>
              <w:snapToGrid w:val="0"/>
              <w:spacing w:before="60" w:after="60"/>
              <w:rPr>
                <w:ins w:id="336" w:author="Shan YANG" w:date="2022-02-22T16:50:00Z"/>
                <w:rFonts w:eastAsia="DengXian"/>
                <w:color w:val="0070C0"/>
                <w:sz w:val="21"/>
                <w:szCs w:val="21"/>
                <w:lang w:val="en-US" w:eastAsia="zh-CN"/>
              </w:rPr>
            </w:pPr>
            <w:ins w:id="337" w:author="Shan YANG" w:date="2022-02-22T16:50:00Z">
              <w:r>
                <w:rPr>
                  <w:rFonts w:eastAsia="DengXian"/>
                  <w:color w:val="0070C0"/>
                  <w:sz w:val="21"/>
                  <w:szCs w:val="21"/>
                  <w:lang w:val="en-US" w:eastAsia="zh-CN"/>
                </w:rPr>
                <w:t>During the GTW, it seems the most companies understanding is to use the maximum value of measurement data set. For example, within one bundle, if the measurement data set is [ -10, -5, 5, 10, 15, 40, 20], the measurement is 40 degree and such UE will fail the requirement if requirement is [-30, 30]. ‘</w:t>
              </w:r>
            </w:ins>
          </w:p>
          <w:p w14:paraId="4613B089" w14:textId="77777777" w:rsidR="000C6AD0" w:rsidRDefault="000C6AD0" w:rsidP="003C3EA4">
            <w:pPr>
              <w:snapToGrid w:val="0"/>
              <w:spacing w:before="60" w:after="60"/>
              <w:rPr>
                <w:ins w:id="338" w:author="Shan YANG" w:date="2022-02-22T16:50:00Z"/>
                <w:rFonts w:eastAsia="DengXian"/>
                <w:color w:val="0070C0"/>
                <w:sz w:val="21"/>
                <w:szCs w:val="21"/>
                <w:lang w:val="en-US" w:eastAsia="zh-CN"/>
              </w:rPr>
            </w:pPr>
            <w:ins w:id="339" w:author="Shan YANG" w:date="2022-02-22T16:50:00Z">
              <w:r>
                <w:rPr>
                  <w:rFonts w:eastAsia="DengXian"/>
                  <w:color w:val="0070C0"/>
                  <w:sz w:val="21"/>
                  <w:szCs w:val="21"/>
                  <w:lang w:val="en-US" w:eastAsia="zh-CN"/>
                </w:rPr>
                <w:t xml:space="preserve">The key point is for discussion of different metric is that it does not make sense to fail UE if one of measurement point not fulfill the requirement. After all, the phase offset model used in system simulation is the statistical model. </w:t>
              </w:r>
            </w:ins>
          </w:p>
          <w:p w14:paraId="7C685CB2" w14:textId="77777777" w:rsidR="000C6AD0" w:rsidRDefault="000C6AD0" w:rsidP="003C3EA4">
            <w:pPr>
              <w:snapToGrid w:val="0"/>
              <w:spacing w:before="60" w:after="60"/>
              <w:rPr>
                <w:ins w:id="340" w:author="Shan YANG" w:date="2022-02-22T16:50:00Z"/>
                <w:rFonts w:eastAsia="DengXian"/>
                <w:color w:val="0070C0"/>
                <w:sz w:val="21"/>
                <w:szCs w:val="21"/>
                <w:lang w:val="en-US" w:eastAsia="zh-CN"/>
              </w:rPr>
            </w:pPr>
            <w:ins w:id="341" w:author="Shan YANG" w:date="2022-02-22T16:50:00Z">
              <w:r>
                <w:rPr>
                  <w:rFonts w:eastAsia="DengXian"/>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ListParagraph"/>
              <w:numPr>
                <w:ilvl w:val="0"/>
                <w:numId w:val="23"/>
              </w:numPr>
              <w:snapToGrid w:val="0"/>
              <w:spacing w:before="60" w:after="60"/>
              <w:ind w:firstLineChars="0"/>
              <w:rPr>
                <w:ins w:id="342" w:author="Shan YANG" w:date="2022-02-22T16:50:00Z"/>
                <w:rFonts w:eastAsia="DengXian"/>
                <w:color w:val="0070C0"/>
                <w:sz w:val="21"/>
                <w:szCs w:val="21"/>
                <w:lang w:val="en-US" w:eastAsia="zh-CN"/>
              </w:rPr>
            </w:pPr>
            <w:ins w:id="343" w:author="Shan YANG" w:date="2022-02-22T16:50:00Z">
              <w:r>
                <w:rPr>
                  <w:rFonts w:eastAsia="DengXian"/>
                  <w:color w:val="0070C0"/>
                  <w:sz w:val="21"/>
                  <w:szCs w:val="21"/>
                  <w:lang w:val="en-US" w:eastAsia="zh-CN"/>
                </w:rPr>
                <w:t>RMS (standard deviation)</w:t>
              </w:r>
            </w:ins>
          </w:p>
          <w:p w14:paraId="3816042D" w14:textId="77777777" w:rsidR="000C6AD0" w:rsidRDefault="000C6AD0" w:rsidP="000C6AD0">
            <w:pPr>
              <w:pStyle w:val="ListParagraph"/>
              <w:numPr>
                <w:ilvl w:val="0"/>
                <w:numId w:val="23"/>
              </w:numPr>
              <w:snapToGrid w:val="0"/>
              <w:spacing w:before="60" w:after="60"/>
              <w:ind w:firstLineChars="0"/>
              <w:rPr>
                <w:ins w:id="344" w:author="Shan YANG" w:date="2022-02-22T16:50:00Z"/>
                <w:rFonts w:eastAsia="DengXian"/>
                <w:color w:val="0070C0"/>
                <w:sz w:val="21"/>
                <w:szCs w:val="21"/>
                <w:lang w:val="en-US" w:eastAsia="zh-CN"/>
              </w:rPr>
            </w:pPr>
            <w:ins w:id="345" w:author="Shan YANG" w:date="2022-02-22T16:50:00Z">
              <w:r>
                <w:rPr>
                  <w:rFonts w:eastAsia="DengXian"/>
                  <w:color w:val="0070C0"/>
                  <w:sz w:val="21"/>
                  <w:szCs w:val="21"/>
                  <w:lang w:val="en-US" w:eastAsia="zh-CN"/>
                </w:rPr>
                <w:t>Average (mean of the measurement data)</w:t>
              </w:r>
            </w:ins>
          </w:p>
          <w:p w14:paraId="3FAB11A8" w14:textId="77777777" w:rsidR="000C6AD0" w:rsidRDefault="000C6AD0" w:rsidP="000C6AD0">
            <w:pPr>
              <w:pStyle w:val="ListParagraph"/>
              <w:numPr>
                <w:ilvl w:val="0"/>
                <w:numId w:val="23"/>
              </w:numPr>
              <w:snapToGrid w:val="0"/>
              <w:spacing w:before="60" w:after="60"/>
              <w:ind w:firstLineChars="0"/>
              <w:rPr>
                <w:ins w:id="346" w:author="Shan YANG" w:date="2022-02-22T16:50:00Z"/>
                <w:rFonts w:eastAsia="DengXian"/>
                <w:color w:val="0070C0"/>
                <w:sz w:val="21"/>
                <w:szCs w:val="21"/>
                <w:lang w:val="en-US" w:eastAsia="zh-CN"/>
              </w:rPr>
            </w:pPr>
            <w:ins w:id="347" w:author="Shan YANG" w:date="2022-02-22T16:50:00Z">
              <w:r>
                <w:rPr>
                  <w:rFonts w:eastAsia="DengXian"/>
                  <w:color w:val="0070C0"/>
                  <w:sz w:val="21"/>
                  <w:szCs w:val="21"/>
                  <w:lang w:val="en-US" w:eastAsia="zh-CN"/>
                </w:rPr>
                <w:t>CDF pencentitle ( mentioned in GTW ?)</w:t>
              </w:r>
            </w:ins>
          </w:p>
          <w:p w14:paraId="20D135AC" w14:textId="77777777" w:rsidR="000C6AD0" w:rsidRDefault="000C6AD0" w:rsidP="000C6AD0">
            <w:pPr>
              <w:pStyle w:val="ListParagraph"/>
              <w:numPr>
                <w:ilvl w:val="0"/>
                <w:numId w:val="23"/>
              </w:numPr>
              <w:snapToGrid w:val="0"/>
              <w:spacing w:before="60" w:after="60"/>
              <w:ind w:firstLineChars="0"/>
              <w:rPr>
                <w:ins w:id="348" w:author="Shan YANG" w:date="2022-02-22T16:50:00Z"/>
                <w:rFonts w:eastAsia="DengXian"/>
                <w:color w:val="0070C0"/>
                <w:sz w:val="21"/>
                <w:szCs w:val="21"/>
                <w:lang w:val="en-US" w:eastAsia="zh-CN"/>
              </w:rPr>
            </w:pPr>
            <w:ins w:id="349" w:author="Shan YANG" w:date="2022-02-22T16:50:00Z">
              <w:r>
                <w:rPr>
                  <w:rFonts w:eastAsia="DengXian"/>
                  <w:color w:val="0070C0"/>
                  <w:sz w:val="21"/>
                  <w:szCs w:val="21"/>
                  <w:lang w:val="en-US" w:eastAsia="zh-CN"/>
                </w:rPr>
                <w:t>Others?</w:t>
              </w:r>
            </w:ins>
          </w:p>
          <w:p w14:paraId="1504C095" w14:textId="77777777" w:rsidR="000C6AD0" w:rsidRDefault="000C6AD0" w:rsidP="003C3EA4">
            <w:pPr>
              <w:snapToGrid w:val="0"/>
              <w:spacing w:before="60" w:after="60"/>
              <w:rPr>
                <w:ins w:id="350" w:author="Shan YANG" w:date="2022-02-22T16:50:00Z"/>
                <w:rFonts w:eastAsia="DengXian"/>
                <w:color w:val="0070C0"/>
                <w:sz w:val="21"/>
                <w:szCs w:val="21"/>
                <w:lang w:val="en-US" w:eastAsia="zh-CN"/>
              </w:rPr>
            </w:pPr>
            <w:ins w:id="351" w:author="Shan YANG" w:date="2022-02-22T16:50:00Z">
              <w:r>
                <w:rPr>
                  <w:rFonts w:eastAsia="DengXian"/>
                  <w:color w:val="0070C0"/>
                  <w:sz w:val="21"/>
                  <w:szCs w:val="21"/>
                  <w:lang w:val="en-US" w:eastAsia="zh-CN"/>
                </w:rPr>
                <w:t>RMS metric has been used in EVM so it is not new thing. As the mean of phase offset modeling is zero so it cannot be used to differentiate two UE performance.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352" w:author="Shan YANG" w:date="2022-02-22T16:50:00Z"/>
                <w:rFonts w:eastAsia="DengXian"/>
                <w:color w:val="0070C0"/>
                <w:sz w:val="21"/>
                <w:szCs w:val="21"/>
                <w:lang w:val="en-US" w:eastAsia="zh-CN"/>
              </w:rPr>
            </w:pPr>
          </w:p>
          <w:p w14:paraId="758D6564" w14:textId="77777777" w:rsidR="000C6AD0" w:rsidRPr="0009389F" w:rsidRDefault="000C6AD0" w:rsidP="00AA0D0A">
            <w:pPr>
              <w:snapToGrid w:val="0"/>
              <w:spacing w:before="60" w:after="60"/>
              <w:rPr>
                <w:ins w:id="353" w:author="Shan YANG" w:date="2022-02-22T09:14:00Z"/>
                <w:rFonts w:eastAsia="DengXian"/>
                <w:color w:val="0070C0"/>
                <w:sz w:val="21"/>
                <w:szCs w:val="21"/>
                <w:lang w:val="en-US" w:eastAsia="zh-CN"/>
              </w:rPr>
            </w:pPr>
          </w:p>
        </w:tc>
      </w:tr>
      <w:tr w:rsidR="005A104D" w:rsidRPr="0009389F" w14:paraId="456DABE9" w14:textId="77777777" w:rsidTr="00AA0D0A">
        <w:trPr>
          <w:ins w:id="354" w:author="Shan YANG" w:date="2022-02-22T09:14:00Z"/>
        </w:trPr>
        <w:tc>
          <w:tcPr>
            <w:tcW w:w="1276" w:type="dxa"/>
          </w:tcPr>
          <w:p w14:paraId="22E4F336" w14:textId="52E653C2" w:rsidR="005A104D" w:rsidRPr="00544200" w:rsidRDefault="00DC310F" w:rsidP="00AA0D0A">
            <w:pPr>
              <w:snapToGrid w:val="0"/>
              <w:spacing w:before="60" w:after="60"/>
              <w:rPr>
                <w:ins w:id="355" w:author="Shan YANG" w:date="2022-02-22T09:14:00Z"/>
                <w:rFonts w:eastAsia="DengXian"/>
                <w:sz w:val="21"/>
                <w:szCs w:val="21"/>
                <w:lang w:val="en-US" w:eastAsia="zh-CN"/>
              </w:rPr>
            </w:pPr>
            <w:ins w:id="356" w:author="China Telecom" w:date="2022-02-23T08:36:00Z">
              <w:r w:rsidRPr="00544200">
                <w:rPr>
                  <w:rFonts w:eastAsia="DengXian" w:hint="eastAsia"/>
                  <w:sz w:val="21"/>
                  <w:szCs w:val="21"/>
                  <w:lang w:val="en-US" w:eastAsia="zh-CN"/>
                </w:rPr>
                <w:t>China Telecom</w:t>
              </w:r>
            </w:ins>
          </w:p>
        </w:tc>
        <w:tc>
          <w:tcPr>
            <w:tcW w:w="8167" w:type="dxa"/>
          </w:tcPr>
          <w:p w14:paraId="5A039F97" w14:textId="3AC862E5" w:rsidR="005A104D" w:rsidRDefault="00DC310F" w:rsidP="007D18FC">
            <w:pPr>
              <w:snapToGrid w:val="0"/>
              <w:spacing w:before="60" w:after="60"/>
              <w:rPr>
                <w:ins w:id="357" w:author="China Telecom" w:date="2022-02-23T08:37:00Z"/>
                <w:rFonts w:eastAsia="DengXian"/>
                <w:sz w:val="21"/>
                <w:szCs w:val="21"/>
                <w:lang w:val="en-US" w:eastAsia="zh-CN"/>
              </w:rPr>
            </w:pPr>
            <w:ins w:id="358" w:author="China Telecom" w:date="2022-02-23T08:37:00Z">
              <w:r w:rsidRPr="00544200">
                <w:rPr>
                  <w:rFonts w:eastAsia="DengXian" w:hint="eastAsia"/>
                  <w:sz w:val="21"/>
                  <w:szCs w:val="21"/>
                  <w:lang w:val="en-US" w:eastAsia="zh-CN"/>
                </w:rPr>
                <w:t xml:space="preserve">Thanks E/// for the </w:t>
              </w:r>
              <w:r>
                <w:rPr>
                  <w:rFonts w:eastAsia="DengXian" w:hint="eastAsia"/>
                  <w:sz w:val="21"/>
                  <w:szCs w:val="21"/>
                  <w:lang w:val="en-US" w:eastAsia="zh-CN"/>
                </w:rPr>
                <w:t xml:space="preserve">detailed </w:t>
              </w:r>
              <w:r>
                <w:rPr>
                  <w:rFonts w:eastAsia="DengXian"/>
                  <w:sz w:val="21"/>
                  <w:szCs w:val="21"/>
                  <w:lang w:val="en-US" w:eastAsia="zh-CN"/>
                </w:rPr>
                <w:t>explanation</w:t>
              </w:r>
              <w:r>
                <w:rPr>
                  <w:rFonts w:eastAsia="DengXian" w:hint="eastAsia"/>
                  <w:sz w:val="21"/>
                  <w:szCs w:val="21"/>
                  <w:lang w:val="en-US" w:eastAsia="zh-CN"/>
                </w:rPr>
                <w:t>.</w:t>
              </w:r>
            </w:ins>
          </w:p>
          <w:p w14:paraId="4453298C" w14:textId="53C3768E" w:rsidR="00DC310F" w:rsidRPr="00544200" w:rsidRDefault="00DC310F" w:rsidP="00DC310F">
            <w:pPr>
              <w:snapToGrid w:val="0"/>
              <w:spacing w:before="60" w:after="60"/>
              <w:rPr>
                <w:ins w:id="359" w:author="Shan YANG" w:date="2022-02-22T09:14:00Z"/>
                <w:rFonts w:eastAsia="DengXian"/>
                <w:sz w:val="21"/>
                <w:szCs w:val="21"/>
                <w:lang w:val="en-US" w:eastAsia="zh-CN"/>
              </w:rPr>
            </w:pPr>
            <w:ins w:id="360" w:author="China Telecom" w:date="2022-02-23T08:38:00Z">
              <w:r>
                <w:rPr>
                  <w:rFonts w:eastAsia="DengXian" w:hint="eastAsia"/>
                  <w:sz w:val="21"/>
                  <w:szCs w:val="21"/>
                  <w:lang w:val="en-US" w:eastAsia="zh-CN"/>
                </w:rPr>
                <w:t xml:space="preserve">Our understanding is that, </w:t>
              </w:r>
            </w:ins>
            <w:ins w:id="361" w:author="China Telecom" w:date="2022-02-23T08:39:00Z">
              <w:r>
                <w:rPr>
                  <w:rFonts w:eastAsia="DengXian" w:hint="eastAsia"/>
                  <w:sz w:val="21"/>
                  <w:szCs w:val="21"/>
                  <w:lang w:val="en-US" w:eastAsia="zh-CN"/>
                </w:rPr>
                <w:t xml:space="preserve">for all the samples, </w:t>
              </w:r>
            </w:ins>
            <w:ins w:id="362" w:author="China Telecom" w:date="2022-02-23T08:38:00Z">
              <w:r>
                <w:rPr>
                  <w:rFonts w:eastAsia="DengXian" w:hint="eastAsia"/>
                  <w:sz w:val="21"/>
                  <w:szCs w:val="21"/>
                  <w:lang w:val="en-US" w:eastAsia="zh-CN"/>
                </w:rPr>
                <w:t xml:space="preserve">the phase </w:t>
              </w:r>
            </w:ins>
            <w:ins w:id="363" w:author="China Telecom" w:date="2022-02-23T10:18:00Z">
              <w:r w:rsidR="00510335">
                <w:rPr>
                  <w:rFonts w:eastAsia="DengXian" w:hint="eastAsia"/>
                  <w:sz w:val="21"/>
                  <w:szCs w:val="21"/>
                  <w:lang w:val="en-US" w:eastAsia="zh-CN"/>
                </w:rPr>
                <w:t xml:space="preserve">delta </w:t>
              </w:r>
            </w:ins>
            <w:ins w:id="364" w:author="China Telecom" w:date="2022-02-23T08:38:00Z">
              <w:r>
                <w:rPr>
                  <w:rFonts w:eastAsia="DengXian" w:hint="eastAsia"/>
                  <w:sz w:val="21"/>
                  <w:szCs w:val="21"/>
                  <w:lang w:val="en-US" w:eastAsia="zh-CN"/>
                </w:rPr>
                <w:t xml:space="preserve">should </w:t>
              </w:r>
            </w:ins>
            <w:ins w:id="365" w:author="China Telecom" w:date="2022-02-23T08:39:00Z">
              <w:r>
                <w:rPr>
                  <w:rFonts w:eastAsia="DengXian" w:hint="eastAsia"/>
                  <w:sz w:val="21"/>
                  <w:szCs w:val="21"/>
                  <w:lang w:val="en-US" w:eastAsia="zh-CN"/>
                </w:rPr>
                <w:t>be within the specified tolerance.</w:t>
              </w:r>
            </w:ins>
          </w:p>
        </w:tc>
      </w:tr>
      <w:tr w:rsidR="005A104D" w:rsidRPr="0009389F" w14:paraId="7E150EC9" w14:textId="77777777" w:rsidTr="00AA0D0A">
        <w:trPr>
          <w:ins w:id="366" w:author="Shan YANG" w:date="2022-02-22T09:14:00Z"/>
        </w:trPr>
        <w:tc>
          <w:tcPr>
            <w:tcW w:w="1276" w:type="dxa"/>
          </w:tcPr>
          <w:p w14:paraId="1B68F17F" w14:textId="480DE287" w:rsidR="005A104D" w:rsidRPr="0009389F" w:rsidRDefault="005A104D" w:rsidP="00AA0D0A">
            <w:pPr>
              <w:snapToGrid w:val="0"/>
              <w:spacing w:before="60" w:after="60"/>
              <w:rPr>
                <w:ins w:id="367" w:author="Shan YANG" w:date="2022-02-22T09:14:00Z"/>
                <w:rFonts w:eastAsia="DengXian"/>
                <w:color w:val="0070C0"/>
                <w:sz w:val="21"/>
                <w:szCs w:val="21"/>
                <w:lang w:val="en-US" w:eastAsia="zh-CN"/>
              </w:rPr>
            </w:pPr>
          </w:p>
        </w:tc>
        <w:tc>
          <w:tcPr>
            <w:tcW w:w="8167" w:type="dxa"/>
          </w:tcPr>
          <w:p w14:paraId="24056589" w14:textId="77777777" w:rsidR="005A104D" w:rsidRPr="0009389F" w:rsidRDefault="005A104D" w:rsidP="00AA0D0A">
            <w:pPr>
              <w:snapToGrid w:val="0"/>
              <w:spacing w:before="60" w:after="60"/>
              <w:rPr>
                <w:ins w:id="368" w:author="Shan YANG" w:date="2022-02-22T09:14:00Z"/>
                <w:rFonts w:eastAsia="DengXian"/>
                <w:color w:val="0070C0"/>
                <w:sz w:val="21"/>
                <w:szCs w:val="21"/>
                <w:lang w:val="en-US" w:eastAsia="zh-CN"/>
              </w:rPr>
            </w:pPr>
          </w:p>
        </w:tc>
      </w:tr>
      <w:tr w:rsidR="005A104D" w:rsidRPr="0009389F" w14:paraId="41835E2D" w14:textId="77777777" w:rsidTr="00AA0D0A">
        <w:trPr>
          <w:ins w:id="369" w:author="Shan YANG" w:date="2022-02-22T09:14:00Z"/>
        </w:trPr>
        <w:tc>
          <w:tcPr>
            <w:tcW w:w="1276" w:type="dxa"/>
          </w:tcPr>
          <w:p w14:paraId="08E522F1" w14:textId="77777777" w:rsidR="005A104D" w:rsidRPr="0009389F" w:rsidRDefault="005A104D" w:rsidP="00AA0D0A">
            <w:pPr>
              <w:snapToGrid w:val="0"/>
              <w:spacing w:before="60" w:after="60"/>
              <w:rPr>
                <w:ins w:id="370" w:author="Shan YANG" w:date="2022-02-22T09:14:00Z"/>
                <w:rFonts w:eastAsia="DengXian"/>
                <w:color w:val="0070C0"/>
                <w:sz w:val="21"/>
                <w:szCs w:val="21"/>
                <w:lang w:val="en-US" w:eastAsia="zh-CN"/>
              </w:rPr>
            </w:pPr>
          </w:p>
        </w:tc>
        <w:tc>
          <w:tcPr>
            <w:tcW w:w="8167" w:type="dxa"/>
          </w:tcPr>
          <w:p w14:paraId="597A3D02" w14:textId="77777777" w:rsidR="005A104D" w:rsidRPr="0009389F" w:rsidRDefault="005A104D" w:rsidP="00AA0D0A">
            <w:pPr>
              <w:snapToGrid w:val="0"/>
              <w:spacing w:before="60" w:after="60"/>
              <w:rPr>
                <w:ins w:id="371" w:author="Shan YANG" w:date="2022-02-22T09:14:00Z"/>
                <w:rFonts w:eastAsia="DengXian"/>
                <w:color w:val="0070C0"/>
                <w:sz w:val="21"/>
                <w:szCs w:val="21"/>
                <w:lang w:val="en-US" w:eastAsia="zh-CN"/>
              </w:rPr>
            </w:pPr>
          </w:p>
        </w:tc>
      </w:tr>
      <w:tr w:rsidR="005A104D" w:rsidRPr="0009389F" w14:paraId="178B28F9" w14:textId="77777777" w:rsidTr="00AA0D0A">
        <w:trPr>
          <w:ins w:id="372" w:author="Shan YANG" w:date="2022-02-22T09:14:00Z"/>
        </w:trPr>
        <w:tc>
          <w:tcPr>
            <w:tcW w:w="1276" w:type="dxa"/>
          </w:tcPr>
          <w:p w14:paraId="67C0C621" w14:textId="77777777" w:rsidR="005A104D" w:rsidRPr="0009389F" w:rsidRDefault="005A104D" w:rsidP="00AA0D0A">
            <w:pPr>
              <w:snapToGrid w:val="0"/>
              <w:spacing w:before="60" w:after="60"/>
              <w:rPr>
                <w:ins w:id="373" w:author="Shan YANG" w:date="2022-02-22T09:14:00Z"/>
                <w:rFonts w:eastAsia="DengXian"/>
                <w:color w:val="0070C0"/>
                <w:sz w:val="21"/>
                <w:szCs w:val="21"/>
                <w:lang w:val="en-US" w:eastAsia="zh-CN"/>
              </w:rPr>
            </w:pPr>
          </w:p>
        </w:tc>
        <w:tc>
          <w:tcPr>
            <w:tcW w:w="8167" w:type="dxa"/>
          </w:tcPr>
          <w:p w14:paraId="697DBB66" w14:textId="77777777" w:rsidR="005A104D" w:rsidRPr="0009389F" w:rsidRDefault="005A104D" w:rsidP="00AA0D0A">
            <w:pPr>
              <w:snapToGrid w:val="0"/>
              <w:spacing w:before="60" w:after="60"/>
              <w:rPr>
                <w:ins w:id="374" w:author="Shan YANG" w:date="2022-02-22T09:14:00Z"/>
                <w:rFonts w:eastAsia="DengXian"/>
                <w:color w:val="0070C0"/>
                <w:sz w:val="21"/>
                <w:szCs w:val="21"/>
                <w:lang w:val="en-US" w:eastAsia="zh-CN"/>
              </w:rPr>
            </w:pPr>
          </w:p>
        </w:tc>
      </w:tr>
      <w:tr w:rsidR="005A104D" w:rsidRPr="0009389F" w14:paraId="656EFB86" w14:textId="77777777" w:rsidTr="00AA0D0A">
        <w:trPr>
          <w:ins w:id="375" w:author="Shan YANG" w:date="2022-02-22T09:14:00Z"/>
        </w:trPr>
        <w:tc>
          <w:tcPr>
            <w:tcW w:w="1276" w:type="dxa"/>
          </w:tcPr>
          <w:p w14:paraId="50AFA808" w14:textId="77777777" w:rsidR="005A104D" w:rsidRPr="0009389F" w:rsidRDefault="005A104D" w:rsidP="00AA0D0A">
            <w:pPr>
              <w:snapToGrid w:val="0"/>
              <w:spacing w:before="60" w:after="60"/>
              <w:rPr>
                <w:ins w:id="376" w:author="Shan YANG" w:date="2022-02-22T09:14:00Z"/>
                <w:rFonts w:eastAsia="DengXian"/>
                <w:color w:val="0070C0"/>
                <w:sz w:val="21"/>
                <w:szCs w:val="21"/>
                <w:lang w:val="en-US" w:eastAsia="zh-CN"/>
              </w:rPr>
            </w:pPr>
          </w:p>
        </w:tc>
        <w:tc>
          <w:tcPr>
            <w:tcW w:w="8167" w:type="dxa"/>
          </w:tcPr>
          <w:p w14:paraId="7DCE10FF" w14:textId="77777777" w:rsidR="005A104D" w:rsidRPr="0009389F" w:rsidRDefault="005A104D" w:rsidP="00AA0D0A">
            <w:pPr>
              <w:snapToGrid w:val="0"/>
              <w:spacing w:before="60" w:after="60"/>
              <w:rPr>
                <w:ins w:id="377" w:author="Shan YANG" w:date="2022-02-22T09:14:00Z"/>
                <w:rFonts w:eastAsia="DengXian"/>
                <w:color w:val="0070C0"/>
                <w:sz w:val="21"/>
                <w:szCs w:val="21"/>
                <w:lang w:val="en-US" w:eastAsia="zh-CN"/>
              </w:rPr>
            </w:pPr>
          </w:p>
        </w:tc>
      </w:tr>
      <w:tr w:rsidR="005A104D" w:rsidRPr="0009389F" w14:paraId="53E2072E" w14:textId="77777777" w:rsidTr="00AA0D0A">
        <w:trPr>
          <w:ins w:id="378" w:author="Shan YANG" w:date="2022-02-22T09:14:00Z"/>
        </w:trPr>
        <w:tc>
          <w:tcPr>
            <w:tcW w:w="1276" w:type="dxa"/>
          </w:tcPr>
          <w:p w14:paraId="6DB42B4E" w14:textId="77777777" w:rsidR="005A104D" w:rsidRPr="0009389F" w:rsidRDefault="005A104D" w:rsidP="00AA0D0A">
            <w:pPr>
              <w:snapToGrid w:val="0"/>
              <w:spacing w:before="60" w:after="60"/>
              <w:rPr>
                <w:ins w:id="379" w:author="Shan YANG" w:date="2022-02-22T09:14:00Z"/>
                <w:rFonts w:eastAsia="DengXian"/>
                <w:color w:val="0070C0"/>
                <w:sz w:val="21"/>
                <w:szCs w:val="21"/>
                <w:lang w:val="en-US" w:eastAsia="zh-CN"/>
              </w:rPr>
            </w:pPr>
          </w:p>
        </w:tc>
        <w:tc>
          <w:tcPr>
            <w:tcW w:w="8167" w:type="dxa"/>
          </w:tcPr>
          <w:p w14:paraId="33EE3131" w14:textId="77777777" w:rsidR="005A104D" w:rsidRPr="0009389F" w:rsidRDefault="005A104D" w:rsidP="00AA0D0A">
            <w:pPr>
              <w:snapToGrid w:val="0"/>
              <w:spacing w:before="60" w:after="60"/>
              <w:rPr>
                <w:ins w:id="380" w:author="Shan YANG" w:date="2022-02-22T09:14:00Z"/>
                <w:rFonts w:eastAsia="DengXian"/>
                <w:color w:val="0070C0"/>
                <w:sz w:val="21"/>
                <w:szCs w:val="21"/>
                <w:lang w:val="en-US" w:eastAsia="zh-CN"/>
              </w:rPr>
            </w:pPr>
          </w:p>
        </w:tc>
      </w:tr>
      <w:tr w:rsidR="005A104D" w:rsidRPr="0009389F" w14:paraId="11AF0BEC" w14:textId="77777777" w:rsidTr="00AA0D0A">
        <w:trPr>
          <w:ins w:id="381" w:author="Shan YANG" w:date="2022-02-22T09:14:00Z"/>
        </w:trPr>
        <w:tc>
          <w:tcPr>
            <w:tcW w:w="1276" w:type="dxa"/>
          </w:tcPr>
          <w:p w14:paraId="213A5C82" w14:textId="77777777" w:rsidR="005A104D" w:rsidRPr="0009389F" w:rsidRDefault="005A104D" w:rsidP="00AA0D0A">
            <w:pPr>
              <w:snapToGrid w:val="0"/>
              <w:spacing w:before="60" w:after="60"/>
              <w:rPr>
                <w:ins w:id="382" w:author="Shan YANG" w:date="2022-02-22T09:14:00Z"/>
                <w:rFonts w:eastAsia="DengXian"/>
                <w:color w:val="0070C0"/>
                <w:sz w:val="21"/>
                <w:szCs w:val="21"/>
                <w:lang w:val="en-US" w:eastAsia="zh-CN"/>
              </w:rPr>
            </w:pPr>
          </w:p>
        </w:tc>
        <w:tc>
          <w:tcPr>
            <w:tcW w:w="8167" w:type="dxa"/>
          </w:tcPr>
          <w:p w14:paraId="56FBB72D" w14:textId="77777777" w:rsidR="005A104D" w:rsidRPr="0009389F" w:rsidRDefault="005A104D" w:rsidP="00AA0D0A">
            <w:pPr>
              <w:snapToGrid w:val="0"/>
              <w:spacing w:before="60" w:after="60"/>
              <w:rPr>
                <w:ins w:id="383" w:author="Shan YANG" w:date="2022-02-22T09:14:00Z"/>
                <w:rFonts w:eastAsia="DengXian"/>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Heading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Heading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12614">
        <w:rPr>
          <w:rFonts w:eastAsia="SimSun" w:hint="eastAsia"/>
          <w:b/>
          <w:sz w:val="21"/>
          <w:szCs w:val="21"/>
          <w:lang w:eastAsia="zh-CN"/>
        </w:rPr>
        <w:lastRenderedPageBreak/>
        <w:t>Proposals</w:t>
      </w:r>
      <w:r w:rsidR="00A61BCE" w:rsidRPr="00E12614">
        <w:rPr>
          <w:rFonts w:eastAsia="SimSun" w:hint="eastAsia"/>
          <w:b/>
          <w:sz w:val="21"/>
          <w:szCs w:val="21"/>
          <w:lang w:eastAsia="zh-CN"/>
        </w:rPr>
        <w:t xml:space="preserve"> </w:t>
      </w:r>
      <w:r w:rsidR="00546F3F" w:rsidRPr="00E12614">
        <w:rPr>
          <w:rFonts w:eastAsia="SimSun" w:hint="eastAsia"/>
          <w:b/>
          <w:sz w:val="21"/>
          <w:szCs w:val="21"/>
          <w:lang w:eastAsia="zh-CN"/>
        </w:rPr>
        <w:t xml:space="preserve">on the set of values </w:t>
      </w:r>
      <w:r w:rsidR="00E12614">
        <w:rPr>
          <w:rFonts w:eastAsia="SimSun" w:hint="eastAsia"/>
          <w:b/>
          <w:sz w:val="21"/>
          <w:szCs w:val="21"/>
          <w:lang w:eastAsia="zh-CN"/>
        </w:rPr>
        <w:t>(</w:t>
      </w:r>
      <w:r w:rsidR="00546F3F" w:rsidRPr="00E12614">
        <w:rPr>
          <w:rFonts w:eastAsia="SimSun" w:hint="eastAsia"/>
          <w:b/>
          <w:sz w:val="21"/>
          <w:szCs w:val="21"/>
          <w:lang w:eastAsia="zh-CN"/>
        </w:rPr>
        <w:t xml:space="preserve">for </w:t>
      </w:r>
      <w:r w:rsidR="00E12614" w:rsidRPr="00E12614">
        <w:rPr>
          <w:rFonts w:eastAsia="SimSun" w:hint="eastAsia"/>
          <w:b/>
          <w:sz w:val="21"/>
          <w:szCs w:val="21"/>
          <w:lang w:eastAsia="zh-CN"/>
        </w:rPr>
        <w:t>per band UE reporting</w:t>
      </w:r>
      <w:r w:rsidR="00E12614">
        <w:rPr>
          <w:rFonts w:eastAsia="SimSun"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TimeDomainWindowLength</w:t>
      </w:r>
      <w:r w:rsidRPr="00862986">
        <w:rPr>
          <w:sz w:val="21"/>
          <w:szCs w:val="21"/>
          <w:lang w:val="en-US" w:eastAsia="zh-CN"/>
        </w:rPr>
        <w:t xml:space="preserve"> is INTEGER (2..[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TimeDomainWindowLength</w:t>
      </w:r>
      <w:r w:rsidRPr="00862986">
        <w:rPr>
          <w:sz w:val="21"/>
          <w:szCs w:val="21"/>
          <w:lang w:val="en-US" w:eastAsia="zh-CN"/>
        </w:rPr>
        <w:t xml:space="preserve"> is INTEGER (2..[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E33507">
        <w:rPr>
          <w:rFonts w:eastAsia="SimSun"/>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384"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Apple: keep option 1 alive. 32 slot is valid. 32 slot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Mediatek: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Mediatek: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ListParagraph"/>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385" w:author="Shan YANG" w:date="2022-02-22T09:17:00Z"/>
          <w:sz w:val="21"/>
          <w:lang w:eastAsia="zh-CN"/>
        </w:rPr>
      </w:pPr>
    </w:p>
    <w:p w14:paraId="7D54AC45" w14:textId="77777777" w:rsidR="005A104D" w:rsidRPr="00CF4BB4" w:rsidRDefault="005A104D" w:rsidP="005A104D">
      <w:pPr>
        <w:rPr>
          <w:ins w:id="386" w:author="Shan YANG" w:date="2022-02-22T09:17:00Z"/>
          <w:sz w:val="21"/>
          <w:lang w:val="en-US" w:eastAsia="zh-CN"/>
        </w:rPr>
      </w:pPr>
      <w:ins w:id="387"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388" w:author="Shan YANG" w:date="2022-02-22T09:17:00Z"/>
          <w:rFonts w:eastAsia="SimSun"/>
          <w:b/>
          <w:sz w:val="21"/>
          <w:szCs w:val="21"/>
          <w:highlight w:val="yellow"/>
          <w:lang w:eastAsia="zh-CN"/>
        </w:rPr>
      </w:pPr>
      <w:ins w:id="389" w:author="Shan YANG" w:date="2022-02-22T09:17:00Z">
        <w:r w:rsidRPr="00E33507">
          <w:rPr>
            <w:rFonts w:eastAsia="SimSun"/>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90" w:author="Shan YANG" w:date="2022-02-22T09:17:00Z"/>
          <w:sz w:val="21"/>
          <w:szCs w:val="21"/>
          <w:lang w:eastAsia="zh-CN"/>
        </w:rPr>
      </w:pPr>
      <w:ins w:id="391"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392" w:author="Shan YANG" w:date="2022-02-22T09:19:00Z">
        <w:r>
          <w:rPr>
            <w:rFonts w:hint="eastAsia"/>
            <w:sz w:val="21"/>
            <w:szCs w:val="21"/>
            <w:lang w:eastAsia="zh-CN"/>
          </w:rPr>
          <w:t>s</w:t>
        </w:r>
      </w:ins>
      <w:ins w:id="393" w:author="Shan YANG" w:date="2022-02-22T09:18:00Z">
        <w:r>
          <w:rPr>
            <w:rFonts w:hint="eastAsia"/>
            <w:sz w:val="21"/>
            <w:szCs w:val="21"/>
            <w:lang w:eastAsia="zh-CN"/>
          </w:rPr>
          <w:t xml:space="preserve"> to remove the numbers with FFS or [], </w:t>
        </w:r>
      </w:ins>
      <w:ins w:id="394"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395" w:author="Shan YANG" w:date="2022-02-22T09:19:00Z"/>
          <w:sz w:val="21"/>
          <w:lang w:eastAsia="zh-CN"/>
        </w:rPr>
      </w:pPr>
      <w:ins w:id="396" w:author="Shan YANG" w:date="2022-02-22T09:19:00Z">
        <w:r w:rsidRPr="005A104D">
          <w:rPr>
            <w:sz w:val="21"/>
            <w:lang w:eastAsia="zh-CN"/>
          </w:rPr>
          <w:t xml:space="preserve">For </w:t>
        </w:r>
      </w:ins>
      <w:ins w:id="397" w:author="Shan YANG" w:date="2022-02-22T09:20:00Z">
        <w:r>
          <w:rPr>
            <w:rFonts w:hint="eastAsia"/>
            <w:sz w:val="21"/>
            <w:lang w:eastAsia="zh-CN"/>
          </w:rPr>
          <w:t xml:space="preserve">per band </w:t>
        </w:r>
      </w:ins>
      <w:ins w:id="398" w:author="Shan YANG" w:date="2022-02-22T09:19:00Z">
        <w:r w:rsidRPr="005A104D">
          <w:rPr>
            <w:sz w:val="21"/>
            <w:lang w:eastAsia="zh-CN"/>
          </w:rPr>
          <w:t>UE capability</w:t>
        </w:r>
      </w:ins>
      <w:ins w:id="399" w:author="Shan YANG" w:date="2022-02-22T09:20:00Z">
        <w:r>
          <w:rPr>
            <w:rFonts w:hint="eastAsia"/>
            <w:sz w:val="21"/>
            <w:lang w:eastAsia="zh-CN"/>
          </w:rPr>
          <w:t xml:space="preserve"> on </w:t>
        </w:r>
      </w:ins>
      <w:ins w:id="400" w:author="Shan YANG" w:date="2022-02-22T09:22:00Z">
        <w:r w:rsidR="00FB6C72">
          <w:rPr>
            <w:rFonts w:hint="eastAsia"/>
            <w:sz w:val="21"/>
            <w:lang w:eastAsia="zh-CN"/>
          </w:rPr>
          <w:t xml:space="preserve">length of </w:t>
        </w:r>
      </w:ins>
      <w:ins w:id="401" w:author="Shan YANG" w:date="2022-02-22T09:20:00Z">
        <w:r>
          <w:rPr>
            <w:rFonts w:hint="eastAsia"/>
            <w:sz w:val="21"/>
            <w:lang w:eastAsia="zh-CN"/>
          </w:rPr>
          <w:t>maximum duration</w:t>
        </w:r>
      </w:ins>
      <w:ins w:id="402"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03" w:author="Shan YANG" w:date="2022-02-22T09:19:00Z"/>
          <w:sz w:val="21"/>
          <w:lang w:eastAsia="zh-CN"/>
        </w:rPr>
      </w:pPr>
      <w:ins w:id="404"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405" w:author="Shan YANG" w:date="2022-02-22T09:20:00Z">
        <w:r w:rsidR="00DA6178">
          <w:rPr>
            <w:rFonts w:eastAsiaTheme="minorEastAsia" w:hint="eastAsia"/>
            <w:sz w:val="21"/>
            <w:lang w:eastAsia="zh-CN"/>
          </w:rPr>
          <w:t>:</w:t>
        </w:r>
      </w:ins>
      <w:ins w:id="406" w:author="Shan YANG" w:date="2022-02-22T09:19:00Z">
        <w:r w:rsidRPr="005A104D">
          <w:rPr>
            <w:rFonts w:eastAsiaTheme="minorEastAsia"/>
            <w:sz w:val="21"/>
            <w:lang w:eastAsia="zh-CN"/>
          </w:rPr>
          <w:t xml:space="preserve"> {5, 8}</w:t>
        </w:r>
      </w:ins>
      <w:ins w:id="407"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08" w:author="Shan YANG" w:date="2022-02-22T09:19:00Z"/>
          <w:sz w:val="21"/>
          <w:lang w:eastAsia="zh-CN"/>
        </w:rPr>
      </w:pPr>
      <w:ins w:id="409" w:author="Shan YANG" w:date="2022-02-22T09:19:00Z">
        <w:r w:rsidRPr="005A104D">
          <w:rPr>
            <w:rFonts w:eastAsiaTheme="minorEastAsia"/>
            <w:sz w:val="21"/>
            <w:lang w:eastAsia="zh-CN"/>
          </w:rPr>
          <w:t>For FDD</w:t>
        </w:r>
      </w:ins>
      <w:ins w:id="410" w:author="Shan YANG" w:date="2022-02-22T09:20:00Z">
        <w:r w:rsidR="00DA6178">
          <w:rPr>
            <w:rFonts w:eastAsiaTheme="minorEastAsia" w:hint="eastAsia"/>
            <w:sz w:val="21"/>
            <w:lang w:eastAsia="zh-CN"/>
          </w:rPr>
          <w:t>:</w:t>
        </w:r>
      </w:ins>
      <w:ins w:id="411" w:author="Shan YANG" w:date="2022-02-22T09:19:00Z">
        <w:r w:rsidRPr="005A104D">
          <w:rPr>
            <w:rFonts w:eastAsiaTheme="minorEastAsia"/>
            <w:sz w:val="21"/>
            <w:lang w:eastAsia="zh-CN"/>
          </w:rPr>
          <w:t xml:space="preserve"> {5, 8, 16}</w:t>
        </w:r>
      </w:ins>
      <w:ins w:id="412"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13" w:author="Shan YANG" w:date="2022-02-22T09:52:00Z"/>
          <w:sz w:val="21"/>
          <w:szCs w:val="21"/>
          <w:lang w:eastAsia="zh-CN"/>
        </w:rPr>
      </w:pPr>
      <w:ins w:id="414" w:author="Shan YANG" w:date="2022-02-22T09:20:00Z">
        <w:r>
          <w:rPr>
            <w:rFonts w:hint="eastAsia"/>
            <w:sz w:val="21"/>
            <w:szCs w:val="21"/>
            <w:lang w:eastAsia="zh-CN"/>
          </w:rPr>
          <w:lastRenderedPageBreak/>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415" w:author="Shan YANG" w:date="2022-02-22T09:22:00Z">
        <w:r>
          <w:rPr>
            <w:sz w:val="21"/>
            <w:szCs w:val="21"/>
            <w:lang w:eastAsia="zh-CN"/>
          </w:rPr>
          <w:t>elaborate</w:t>
        </w:r>
      </w:ins>
      <w:ins w:id="416" w:author="Shan YANG" w:date="2022-02-22T09:20:00Z">
        <w:r>
          <w:rPr>
            <w:rFonts w:hint="eastAsia"/>
            <w:sz w:val="21"/>
            <w:szCs w:val="21"/>
            <w:lang w:eastAsia="zh-CN"/>
          </w:rPr>
          <w:t xml:space="preserve"> the motivation </w:t>
        </w:r>
      </w:ins>
      <w:ins w:id="417"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418" w:author="Shan YANG" w:date="2022-02-22T09:20:00Z"/>
          <w:sz w:val="21"/>
          <w:szCs w:val="21"/>
          <w:lang w:eastAsia="zh-CN"/>
        </w:rPr>
      </w:pPr>
      <w:ins w:id="419"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420" w:author="Shan YANG" w:date="2022-02-22T17:09:00Z">
        <w:r w:rsidR="00FC561E">
          <w:rPr>
            <w:rFonts w:hint="eastAsia"/>
            <w:sz w:val="21"/>
            <w:szCs w:val="21"/>
            <w:lang w:eastAsia="zh-CN"/>
          </w:rPr>
          <w:t>to discuss</w:t>
        </w:r>
      </w:ins>
      <w:ins w:id="421" w:author="Shan YANG" w:date="2022-02-22T09:52:00Z">
        <w:r w:rsidR="00584F2E">
          <w:rPr>
            <w:rFonts w:hint="eastAsia"/>
            <w:sz w:val="21"/>
            <w:szCs w:val="21"/>
            <w:lang w:eastAsia="zh-CN"/>
          </w:rPr>
          <w:t xml:space="preserve"> </w:t>
        </w:r>
      </w:ins>
      <w:ins w:id="422" w:author="Shan YANG" w:date="2022-02-22T09:53:00Z">
        <w:r w:rsidR="00584F2E">
          <w:rPr>
            <w:sz w:val="21"/>
            <w:szCs w:val="21"/>
            <w:lang w:eastAsia="zh-CN"/>
          </w:rPr>
          <w:t>this</w:t>
        </w:r>
      </w:ins>
      <w:ins w:id="423" w:author="Shan YANG" w:date="2022-02-22T09:52:00Z">
        <w:r w:rsidR="00584F2E">
          <w:rPr>
            <w:rFonts w:hint="eastAsia"/>
            <w:sz w:val="21"/>
            <w:szCs w:val="21"/>
            <w:lang w:eastAsia="zh-CN"/>
          </w:rPr>
          <w:t xml:space="preserve"> </w:t>
        </w:r>
      </w:ins>
      <w:ins w:id="424" w:author="Shan YANG" w:date="2022-02-22T09:53:00Z">
        <w:r w:rsidR="00532864">
          <w:rPr>
            <w:rFonts w:hint="eastAsia"/>
            <w:sz w:val="21"/>
            <w:szCs w:val="21"/>
            <w:lang w:eastAsia="zh-CN"/>
          </w:rPr>
          <w:t>issue in week 1</w:t>
        </w:r>
      </w:ins>
      <w:ins w:id="425" w:author="Shan YANG" w:date="2022-02-22T17:10:00Z">
        <w:r w:rsidR="00532864">
          <w:rPr>
            <w:rFonts w:hint="eastAsia"/>
            <w:sz w:val="21"/>
            <w:szCs w:val="21"/>
            <w:lang w:eastAsia="zh-CN"/>
          </w:rPr>
          <w:t>, i.e., companies</w:t>
        </w:r>
      </w:ins>
      <w:ins w:id="426" w:author="Shan YANG" w:date="2022-02-22T17:11:00Z">
        <w:r w:rsidR="00532864">
          <w:rPr>
            <w:sz w:val="21"/>
            <w:szCs w:val="21"/>
            <w:lang w:eastAsia="zh-CN"/>
          </w:rPr>
          <w:t>’</w:t>
        </w:r>
      </w:ins>
      <w:ins w:id="427"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Heading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Heading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DengXian"/>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428"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r>
        <w:rPr>
          <w:color w:val="0070C0"/>
          <w:lang w:eastAsia="zh-CN"/>
        </w:rPr>
        <w:t>Mediatek: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ListParagraph"/>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429" w:author="Shan YANG" w:date="2022-02-22T09:54:00Z"/>
          <w:sz w:val="21"/>
          <w:lang w:val="en-US" w:eastAsia="zh-CN"/>
        </w:rPr>
      </w:pPr>
      <w:ins w:id="430"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ListParagraph"/>
        <w:numPr>
          <w:ilvl w:val="0"/>
          <w:numId w:val="1"/>
        </w:numPr>
        <w:overflowPunct/>
        <w:autoSpaceDE/>
        <w:autoSpaceDN/>
        <w:adjustRightInd/>
        <w:snapToGrid w:val="0"/>
        <w:spacing w:before="60" w:after="60"/>
        <w:ind w:left="284" w:firstLineChars="0" w:hanging="284"/>
        <w:textAlignment w:val="auto"/>
        <w:rPr>
          <w:ins w:id="431" w:author="Shan YANG" w:date="2022-02-22T09:54:00Z"/>
          <w:rFonts w:eastAsia="SimSun"/>
          <w:b/>
          <w:sz w:val="21"/>
          <w:szCs w:val="21"/>
          <w:highlight w:val="yellow"/>
          <w:lang w:eastAsia="zh-CN"/>
        </w:rPr>
      </w:pPr>
      <w:ins w:id="432" w:author="Shan YANG" w:date="2022-02-22T09:54:00Z">
        <w:r w:rsidRPr="00705537">
          <w:rPr>
            <w:rFonts w:eastAsia="SimSun"/>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33" w:author="Shan YANG" w:date="2022-02-22T09:54:00Z"/>
          <w:sz w:val="21"/>
          <w:szCs w:val="21"/>
          <w:lang w:val="en-US" w:eastAsia="zh-CN"/>
        </w:rPr>
      </w:pPr>
      <w:ins w:id="434"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435" w:author="Shan YANG" w:date="2022-02-22T09:55:00Z">
        <w:r>
          <w:rPr>
            <w:rFonts w:hint="eastAsia"/>
            <w:sz w:val="21"/>
            <w:szCs w:val="21"/>
            <w:lang w:val="en-US" w:eastAsia="zh-CN"/>
          </w:rPr>
          <w:t>motivation and how it could be reflected in the CR on measurement.</w:t>
        </w:r>
      </w:ins>
    </w:p>
    <w:tbl>
      <w:tblPr>
        <w:tblStyle w:val="TableGrid"/>
        <w:tblW w:w="0" w:type="auto"/>
        <w:tblInd w:w="392" w:type="dxa"/>
        <w:tblLook w:val="04A0" w:firstRow="1" w:lastRow="0" w:firstColumn="1" w:lastColumn="0" w:noHBand="0" w:noVBand="1"/>
      </w:tblPr>
      <w:tblGrid>
        <w:gridCol w:w="1260"/>
        <w:gridCol w:w="7979"/>
      </w:tblGrid>
      <w:tr w:rsidR="00584F2E" w:rsidRPr="002F0A82" w14:paraId="735B64B7" w14:textId="77777777" w:rsidTr="00AA0D0A">
        <w:trPr>
          <w:ins w:id="436" w:author="Shan YANG" w:date="2022-02-22T09:54:00Z"/>
        </w:trPr>
        <w:tc>
          <w:tcPr>
            <w:tcW w:w="1276" w:type="dxa"/>
          </w:tcPr>
          <w:p w14:paraId="61519D93" w14:textId="77777777" w:rsidR="00584F2E" w:rsidRPr="002F0A82" w:rsidRDefault="00584F2E" w:rsidP="00AA0D0A">
            <w:pPr>
              <w:snapToGrid w:val="0"/>
              <w:spacing w:before="60" w:after="60"/>
              <w:rPr>
                <w:ins w:id="437" w:author="Shan YANG" w:date="2022-02-22T09:54:00Z"/>
                <w:rFonts w:eastAsia="DengXian"/>
                <w:b/>
                <w:bCs/>
                <w:sz w:val="21"/>
                <w:szCs w:val="21"/>
                <w:lang w:val="en-US" w:eastAsia="zh-CN"/>
              </w:rPr>
            </w:pPr>
            <w:ins w:id="438" w:author="Shan YANG" w:date="2022-02-22T09:54:00Z">
              <w:r w:rsidRPr="002F0A82">
                <w:rPr>
                  <w:rFonts w:eastAsia="DengXian"/>
                  <w:b/>
                  <w:bCs/>
                  <w:sz w:val="21"/>
                  <w:szCs w:val="21"/>
                  <w:lang w:val="en-US" w:eastAsia="zh-CN"/>
                </w:rPr>
                <w:t>Company</w:t>
              </w:r>
            </w:ins>
          </w:p>
        </w:tc>
        <w:tc>
          <w:tcPr>
            <w:tcW w:w="8167" w:type="dxa"/>
          </w:tcPr>
          <w:p w14:paraId="1316F901" w14:textId="77777777" w:rsidR="00584F2E" w:rsidRPr="002F0A82" w:rsidRDefault="00584F2E" w:rsidP="00AA0D0A">
            <w:pPr>
              <w:snapToGrid w:val="0"/>
              <w:spacing w:before="60" w:after="60"/>
              <w:rPr>
                <w:ins w:id="439" w:author="Shan YANG" w:date="2022-02-22T09:54:00Z"/>
                <w:rFonts w:eastAsia="DengXian"/>
                <w:b/>
                <w:bCs/>
                <w:sz w:val="21"/>
                <w:szCs w:val="21"/>
                <w:lang w:val="en-US" w:eastAsia="zh-CN"/>
              </w:rPr>
            </w:pPr>
            <w:ins w:id="440" w:author="Shan YANG" w:date="2022-02-22T09:54:00Z">
              <w:r w:rsidRPr="002F0A82">
                <w:rPr>
                  <w:rFonts w:eastAsia="DengXian"/>
                  <w:b/>
                  <w:bCs/>
                  <w:sz w:val="21"/>
                  <w:szCs w:val="21"/>
                  <w:lang w:val="en-US" w:eastAsia="zh-CN"/>
                </w:rPr>
                <w:t>Comments</w:t>
              </w:r>
            </w:ins>
          </w:p>
        </w:tc>
      </w:tr>
      <w:tr w:rsidR="000C6AD0" w:rsidRPr="002F0A82" w14:paraId="3ECE3902" w14:textId="77777777" w:rsidTr="00AA0D0A">
        <w:trPr>
          <w:ins w:id="441" w:author="Shan YANG" w:date="2022-02-22T09:54:00Z"/>
        </w:trPr>
        <w:tc>
          <w:tcPr>
            <w:tcW w:w="1276" w:type="dxa"/>
          </w:tcPr>
          <w:p w14:paraId="1433BA04" w14:textId="04106EAE" w:rsidR="000C6AD0" w:rsidRPr="002F0A82" w:rsidRDefault="000C6AD0" w:rsidP="00AA0D0A">
            <w:pPr>
              <w:snapToGrid w:val="0"/>
              <w:spacing w:before="60" w:after="60"/>
              <w:rPr>
                <w:ins w:id="442" w:author="Shan YANG" w:date="2022-02-22T09:54:00Z"/>
                <w:rFonts w:eastAsia="DengXian"/>
                <w:sz w:val="21"/>
                <w:szCs w:val="21"/>
                <w:lang w:val="en-US" w:eastAsia="zh-CN"/>
              </w:rPr>
            </w:pPr>
            <w:ins w:id="443" w:author="Shan YANG" w:date="2022-02-22T16:51:00Z">
              <w:r>
                <w:rPr>
                  <w:rFonts w:eastAsia="DengXian"/>
                  <w:sz w:val="21"/>
                  <w:szCs w:val="21"/>
                  <w:lang w:val="en-US" w:eastAsia="zh-CN"/>
                </w:rPr>
                <w:lastRenderedPageBreak/>
                <w:t>Ericsson</w:t>
              </w:r>
            </w:ins>
          </w:p>
        </w:tc>
        <w:tc>
          <w:tcPr>
            <w:tcW w:w="8167" w:type="dxa"/>
          </w:tcPr>
          <w:p w14:paraId="1E8F542C" w14:textId="51F60AB6" w:rsidR="000C6AD0" w:rsidRDefault="000C6AD0" w:rsidP="003C3EA4">
            <w:pPr>
              <w:snapToGrid w:val="0"/>
              <w:spacing w:before="60" w:after="60"/>
              <w:rPr>
                <w:ins w:id="444" w:author="Shan YANG" w:date="2022-02-22T16:51:00Z"/>
              </w:rPr>
            </w:pPr>
            <w:ins w:id="445" w:author="Shan YANG" w:date="2022-02-22T16:51:00Z">
              <w:del w:id="446" w:author="Huawei" w:date="2022-02-22T19:25:00Z">
                <w:r w:rsidDel="007D18FC">
                  <w:rPr>
                    <w:rFonts w:eastAsia="SimSun"/>
                  </w:rPr>
                  <w:object w:dxaOrig="9744" w:dyaOrig="6492" w14:anchorId="0572C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2pt" o:ole="">
                      <v:imagedata r:id="rId10" o:title=""/>
                    </v:shape>
                    <o:OLEObject Type="Embed" ProgID="Visio.Drawing.15" ShapeID="_x0000_i1025" DrawAspect="Content" ObjectID="_1707139267" r:id="rId11"/>
                  </w:object>
                </w:r>
              </w:del>
            </w:ins>
          </w:p>
          <w:p w14:paraId="7B9CD514" w14:textId="77777777" w:rsidR="000C6AD0" w:rsidRDefault="000C6AD0" w:rsidP="003C3EA4">
            <w:pPr>
              <w:snapToGrid w:val="0"/>
              <w:spacing w:before="60" w:after="60"/>
              <w:rPr>
                <w:ins w:id="447" w:author="Shan YANG" w:date="2022-02-22T16:51:00Z"/>
                <w:sz w:val="21"/>
                <w:szCs w:val="21"/>
              </w:rPr>
            </w:pPr>
            <w:ins w:id="448"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449" w:author="Shan YANG" w:date="2022-02-22T16:51:00Z"/>
                <w:sz w:val="21"/>
                <w:szCs w:val="21"/>
              </w:rPr>
            </w:pPr>
            <w:ins w:id="450"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451"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452" w:author="Shan YANG" w:date="2022-02-22T16:51:00Z"/>
                <w:i/>
                <w:iCs/>
              </w:rPr>
            </w:pPr>
            <w:ins w:id="453" w:author="Shan YANG" w:date="2022-02-22T16:51:00Z">
              <w:r w:rsidRPr="00385FB2">
                <w:rPr>
                  <w:i/>
                  <w:iCs/>
                </w:rPr>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454" w:author="Shan YANG" w:date="2022-02-22T16:51:00Z"/>
                <w:i/>
                <w:iCs/>
                <w:noProof w:val="0"/>
              </w:rPr>
            </w:pPr>
            <m:oMathPara>
              <m:oMath>
                <m:r>
                  <w:ins w:id="455" w:author="Shan YANG" w:date="2022-02-22T16:51:00Z">
                    <w:rPr>
                      <w:rFonts w:ascii="Cambria Math"/>
                      <w:noProof w:val="0"/>
                    </w:rPr>
                    <m:t>Z</m:t>
                  </w:ins>
                </m:r>
                <m:r>
                  <w:ins w:id="456" w:author="Shan YANG" w:date="2022-02-22T16:51:00Z">
                    <w:rPr>
                      <w:rFonts w:ascii="Cambria Math"/>
                      <w:noProof w:val="0"/>
                    </w:rPr>
                    <m:t>''</m:t>
                  </w:ins>
                </m:r>
                <m:r>
                  <w:ins w:id="457" w:author="Shan YANG" w:date="2022-02-22T16:51:00Z">
                    <w:rPr>
                      <w:rFonts w:ascii="Cambria Math"/>
                      <w:noProof w:val="0"/>
                    </w:rPr>
                    <m:t>(t,f)=FFT</m:t>
                  </w:ins>
                </m:r>
                <m:d>
                  <m:dPr>
                    <m:begChr m:val="{"/>
                    <m:endChr m:val="}"/>
                    <m:ctrlPr>
                      <w:ins w:id="458" w:author="Shan YANG" w:date="2022-02-22T16:51:00Z">
                        <w:rPr>
                          <w:rFonts w:ascii="Cambria Math" w:hAnsi="Cambria Math"/>
                          <w:i/>
                          <w:iCs/>
                          <w:noProof w:val="0"/>
                        </w:rPr>
                      </w:ins>
                    </m:ctrlPr>
                  </m:dPr>
                  <m:e>
                    <m:r>
                      <w:ins w:id="459" w:author="Shan YANG" w:date="2022-02-22T16:51:00Z">
                        <w:rPr>
                          <w:rFonts w:ascii="Cambria Math"/>
                          <w:noProof w:val="0"/>
                        </w:rPr>
                        <m:t>z(v</m:t>
                      </w:ins>
                    </m:r>
                    <m:r>
                      <w:ins w:id="460" w:author="Shan YANG" w:date="2022-02-22T16:51:00Z">
                        <w:rPr>
                          <w:rFonts w:ascii="Cambria Math"/>
                          <w:noProof w:val="0"/>
                        </w:rPr>
                        <m:t>-</m:t>
                      </w:ins>
                    </m:r>
                    <m:r>
                      <w:ins w:id="461" w:author="Shan YANG" w:date="2022-02-22T16:51:00Z">
                        <w:rPr>
                          <w:rFonts w:ascii="Cambria Math"/>
                          <w:noProof w:val="0"/>
                        </w:rPr>
                        <m:t>Δ</m:t>
                      </w:ins>
                    </m:r>
                    <m:acc>
                      <m:accPr>
                        <m:chr m:val="̃"/>
                        <m:ctrlPr>
                          <w:ins w:id="462" w:author="Shan YANG" w:date="2022-02-22T16:51:00Z">
                            <w:rPr>
                              <w:rFonts w:ascii="Cambria Math" w:hAnsi="Cambria Math"/>
                              <w:i/>
                              <w:iCs/>
                              <w:noProof w:val="0"/>
                            </w:rPr>
                          </w:ins>
                        </m:ctrlPr>
                      </m:accPr>
                      <m:e>
                        <m:r>
                          <w:ins w:id="463" w:author="Shan YANG" w:date="2022-02-22T16:51:00Z">
                            <w:rPr>
                              <w:rFonts w:ascii="Cambria Math"/>
                              <w:noProof w:val="0"/>
                            </w:rPr>
                            <m:t>t</m:t>
                          </w:ins>
                        </m:r>
                      </m:e>
                    </m:acc>
                    <m:r>
                      <w:ins w:id="464" w:author="Shan YANG" w:date="2022-02-22T16:51:00Z">
                        <w:rPr>
                          <w:rFonts w:ascii="Cambria Math"/>
                          <w:noProof w:val="0"/>
                        </w:rPr>
                        <m:t>)</m:t>
                      </w:ins>
                    </m:r>
                    <m:r>
                      <w:ins w:id="465" w:author="Shan YANG" w:date="2022-02-22T16:51:00Z">
                        <w:rPr>
                          <w:rFonts w:ascii="Cambria Math" w:hAnsi="Cambria Math" w:cs="Cambria Math"/>
                          <w:noProof w:val="0"/>
                        </w:rPr>
                        <m:t>⋅</m:t>
                      </w:ins>
                    </m:r>
                    <m:sSup>
                      <m:sSupPr>
                        <m:ctrlPr>
                          <w:ins w:id="466" w:author="Shan YANG" w:date="2022-02-22T16:51:00Z">
                            <w:rPr>
                              <w:rFonts w:ascii="Cambria Math" w:hAnsi="Cambria Math"/>
                              <w:i/>
                              <w:iCs/>
                              <w:noProof w:val="0"/>
                            </w:rPr>
                          </w:ins>
                        </m:ctrlPr>
                      </m:sSupPr>
                      <m:e>
                        <m:r>
                          <w:ins w:id="467" w:author="Shan YANG" w:date="2022-02-22T16:51:00Z">
                            <w:rPr>
                              <w:rFonts w:ascii="Cambria Math"/>
                              <w:noProof w:val="0"/>
                            </w:rPr>
                            <m:t>e</m:t>
                          </w:ins>
                        </m:r>
                      </m:e>
                      <m:sup>
                        <m:r>
                          <w:ins w:id="468" w:author="Shan YANG" w:date="2022-02-22T16:51:00Z">
                            <w:rPr>
                              <w:rFonts w:ascii="Cambria Math"/>
                              <w:noProof w:val="0"/>
                            </w:rPr>
                            <m:t>-</m:t>
                          </w:ins>
                        </m:r>
                        <m:r>
                          <w:ins w:id="469" w:author="Shan YANG" w:date="2022-02-22T16:51:00Z">
                            <w:rPr>
                              <w:rFonts w:ascii="Cambria Math"/>
                              <w:noProof w:val="0"/>
                            </w:rPr>
                            <m:t>j2πΔ</m:t>
                          </w:ins>
                        </m:r>
                        <m:acc>
                          <m:accPr>
                            <m:chr m:val="̃"/>
                            <m:ctrlPr>
                              <w:ins w:id="470" w:author="Shan YANG" w:date="2022-02-22T16:51:00Z">
                                <w:rPr>
                                  <w:rFonts w:ascii="Cambria Math" w:hAnsi="Cambria Math"/>
                                  <w:i/>
                                  <w:iCs/>
                                  <w:noProof w:val="0"/>
                                </w:rPr>
                              </w:ins>
                            </m:ctrlPr>
                          </m:accPr>
                          <m:e>
                            <m:r>
                              <w:ins w:id="471" w:author="Shan YANG" w:date="2022-02-22T16:51:00Z">
                                <w:rPr>
                                  <w:rFonts w:ascii="Cambria Math"/>
                                  <w:noProof w:val="0"/>
                                </w:rPr>
                                <m:t>f</m:t>
                              </w:ins>
                            </m:r>
                          </m:e>
                        </m:acc>
                        <m:r>
                          <w:ins w:id="472" w:author="Shan YANG" w:date="2022-02-22T16:51:00Z">
                            <w:rPr>
                              <w:rFonts w:ascii="Cambria Math"/>
                              <w:noProof w:val="0"/>
                            </w:rPr>
                            <m:t>v</m:t>
                          </w:ins>
                        </m:r>
                      </m:sup>
                    </m:sSup>
                  </m:e>
                </m:d>
                <m:r>
                  <w:ins w:id="473" w:author="Shan YANG" w:date="2022-02-22T16:51:00Z">
                    <w:rPr>
                      <w:rFonts w:ascii="Cambria Math"/>
                      <w:noProof w:val="0"/>
                    </w:rPr>
                    <m:t>.</m:t>
                  </w:ins>
                </m:r>
                <m:sSup>
                  <m:sSupPr>
                    <m:ctrlPr>
                      <w:ins w:id="474" w:author="Shan YANG" w:date="2022-02-22T16:51:00Z">
                        <w:rPr>
                          <w:rFonts w:ascii="Cambria Math" w:hAnsi="Cambria Math"/>
                          <w:i/>
                          <w:iCs/>
                          <w:noProof w:val="0"/>
                        </w:rPr>
                      </w:ins>
                    </m:ctrlPr>
                  </m:sSupPr>
                  <m:e>
                    <m:r>
                      <w:ins w:id="475" w:author="Shan YANG" w:date="2022-02-22T16:51:00Z">
                        <w:rPr>
                          <w:rFonts w:ascii="Cambria Math"/>
                          <w:noProof w:val="0"/>
                        </w:rPr>
                        <m:t>e</m:t>
                      </w:ins>
                    </m:r>
                  </m:e>
                  <m:sup>
                    <m:r>
                      <w:ins w:id="476" w:author="Shan YANG" w:date="2022-02-22T16:51:00Z">
                        <w:rPr>
                          <w:rFonts w:ascii="Cambria Math"/>
                          <w:noProof w:val="0"/>
                        </w:rPr>
                        <m:t>j2πfΔ</m:t>
                      </w:ins>
                    </m:r>
                    <m:acc>
                      <m:accPr>
                        <m:chr m:val="̃"/>
                        <m:ctrlPr>
                          <w:ins w:id="477" w:author="Shan YANG" w:date="2022-02-22T16:51:00Z">
                            <w:rPr>
                              <w:rFonts w:ascii="Cambria Math" w:hAnsi="Cambria Math"/>
                              <w:i/>
                              <w:iCs/>
                              <w:noProof w:val="0"/>
                            </w:rPr>
                          </w:ins>
                        </m:ctrlPr>
                      </m:accPr>
                      <m:e>
                        <m:r>
                          <w:ins w:id="478" w:author="Shan YANG" w:date="2022-02-22T16:51:00Z">
                            <w:rPr>
                              <w:rFonts w:ascii="Cambria Math"/>
                              <w:noProof w:val="0"/>
                            </w:rPr>
                            <m:t>t</m:t>
                          </w:ins>
                        </m:r>
                      </m:e>
                    </m:acc>
                  </m:sup>
                </m:sSup>
              </m:oMath>
            </m:oMathPara>
          </w:p>
          <w:p w14:paraId="2758976F" w14:textId="77777777" w:rsidR="000C6AD0" w:rsidRPr="00385FB2" w:rsidRDefault="000C6AD0" w:rsidP="003C3EA4">
            <w:pPr>
              <w:overflowPunct/>
              <w:autoSpaceDE/>
              <w:autoSpaceDN/>
              <w:adjustRightInd/>
              <w:textAlignment w:val="auto"/>
              <w:rPr>
                <w:ins w:id="479" w:author="Shan YANG" w:date="2022-02-22T16:51:00Z"/>
                <w:i/>
                <w:iCs/>
              </w:rPr>
            </w:pPr>
            <w:ins w:id="480" w:author="Shan YANG" w:date="2022-02-22T16:51:00Z">
              <w:r w:rsidRPr="00385FB2">
                <w:rPr>
                  <w:i/>
                  <w:iCs/>
                </w:rPr>
                <w:t>where</w:t>
              </w:r>
            </w:ins>
          </w:p>
          <w:p w14:paraId="0CB64DBA" w14:textId="77777777" w:rsidR="000C6AD0" w:rsidRPr="00385FB2" w:rsidRDefault="000C6AD0" w:rsidP="003C3EA4">
            <w:pPr>
              <w:overflowPunct/>
              <w:autoSpaceDE/>
              <w:autoSpaceDN/>
              <w:adjustRightInd/>
              <w:textAlignment w:val="auto"/>
              <w:rPr>
                <w:ins w:id="481" w:author="Shan YANG" w:date="2022-02-22T16:51:00Z"/>
                <w:i/>
                <w:iCs/>
              </w:rPr>
            </w:pPr>
            <m:oMath>
              <m:r>
                <w:ins w:id="482" w:author="Shan YANG" w:date="2022-02-22T16:51:00Z">
                  <w:rPr>
                    <w:rFonts w:ascii="Cambria Math"/>
                  </w:rPr>
                  <m:t>z(v)</m:t>
                </w:ins>
              </m:r>
            </m:oMath>
            <w:ins w:id="483" w:author="Shan YANG" w:date="2022-02-22T16:51:00Z">
              <w:r w:rsidRPr="00385FB2">
                <w:rPr>
                  <w:i/>
                  <w:iCs/>
                </w:rPr>
                <w:t xml:space="preserve"> is the time domain samples of the signal under test within the bundled time slots.</w:t>
              </w:r>
            </w:ins>
          </w:p>
          <w:p w14:paraId="48D08839" w14:textId="77777777" w:rsidR="000C6AD0" w:rsidRPr="00385FB2" w:rsidRDefault="000C6AD0" w:rsidP="003C3EA4">
            <w:pPr>
              <w:overflowPunct/>
              <w:autoSpaceDE/>
              <w:autoSpaceDN/>
              <w:adjustRightInd/>
              <w:textAlignment w:val="auto"/>
              <w:rPr>
                <w:ins w:id="484" w:author="Shan YANG" w:date="2022-02-22T16:51:00Z"/>
                <w:i/>
                <w:iCs/>
              </w:rPr>
            </w:pPr>
            <m:oMath>
              <m:r>
                <w:ins w:id="485" w:author="Shan YANG" w:date="2022-02-22T16:51:00Z">
                  <w:rPr>
                    <w:rFonts w:ascii="Cambria Math"/>
                  </w:rPr>
                  <m:t>Δ</m:t>
                </w:ins>
              </m:r>
              <m:acc>
                <m:accPr>
                  <m:chr m:val="̃"/>
                  <m:ctrlPr>
                    <w:ins w:id="486" w:author="Shan YANG" w:date="2022-02-22T16:51:00Z">
                      <w:rPr>
                        <w:rFonts w:ascii="Cambria Math" w:hAnsi="Cambria Math"/>
                        <w:i/>
                        <w:iCs/>
                      </w:rPr>
                    </w:ins>
                  </m:ctrlPr>
                </m:accPr>
                <m:e>
                  <m:r>
                    <w:ins w:id="487" w:author="Shan YANG" w:date="2022-02-22T16:51:00Z">
                      <w:rPr>
                        <w:rFonts w:ascii="Cambria Math"/>
                      </w:rPr>
                      <m:t>f</m:t>
                    </w:ins>
                  </m:r>
                </m:e>
              </m:acc>
            </m:oMath>
            <w:ins w:id="488" w:author="Shan YANG" w:date="2022-02-22T16:51:00Z">
              <w:r w:rsidRPr="00385FB2">
                <w:rPr>
                  <w:i/>
                  <w:iCs/>
                </w:rPr>
                <w:t xml:space="preserve"> is the RF frequency offset.</w:t>
              </w:r>
            </w:ins>
          </w:p>
          <w:p w14:paraId="0306E0A2" w14:textId="77777777" w:rsidR="000C6AD0" w:rsidRDefault="000C6AD0" w:rsidP="003C3EA4">
            <w:pPr>
              <w:snapToGrid w:val="0"/>
              <w:spacing w:before="60" w:after="60"/>
              <w:rPr>
                <w:ins w:id="489" w:author="Shan YANG" w:date="2022-02-22T16:51:00Z"/>
                <w:rFonts w:eastAsia="DengXian"/>
                <w:iCs/>
              </w:rPr>
            </w:pPr>
            <w:ins w:id="490" w:author="Shan YANG" w:date="2022-02-22T16:51:00Z">
              <w:r>
                <w:rPr>
                  <w:rFonts w:eastAsia="DengXian"/>
                  <w:sz w:val="21"/>
                  <w:szCs w:val="21"/>
                  <w:lang w:eastAsia="zh-CN"/>
                </w:rPr>
                <w:t xml:space="preserve">Currently the </w:t>
              </w:r>
            </w:ins>
            <m:oMath>
              <m:r>
                <w:ins w:id="491" w:author="Shan YANG" w:date="2022-02-22T16:51:00Z">
                  <w:rPr>
                    <w:rFonts w:ascii="Cambria Math"/>
                  </w:rPr>
                  <m:t>Δ</m:t>
                </w:ins>
              </m:r>
              <m:acc>
                <m:accPr>
                  <m:chr m:val="̃"/>
                  <m:ctrlPr>
                    <w:ins w:id="492" w:author="Shan YANG" w:date="2022-02-22T16:51:00Z">
                      <w:rPr>
                        <w:rFonts w:ascii="Cambria Math" w:hAnsi="Cambria Math"/>
                        <w:i/>
                        <w:iCs/>
                      </w:rPr>
                    </w:ins>
                  </m:ctrlPr>
                </m:accPr>
                <m:e>
                  <m:r>
                    <w:ins w:id="493" w:author="Shan YANG" w:date="2022-02-22T16:51:00Z">
                      <w:rPr>
                        <w:rFonts w:ascii="Cambria Math"/>
                      </w:rPr>
                      <m:t>f</m:t>
                    </w:ins>
                  </m:r>
                </m:e>
              </m:acc>
            </m:oMath>
            <w:ins w:id="494" w:author="Shan YANG" w:date="2022-02-22T16:51:00Z">
              <w:r>
                <w:rPr>
                  <w:rFonts w:eastAsia="DengXian"/>
                  <w:iCs/>
                </w:rPr>
                <w:t xml:space="preserve"> is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slot, it impacts how the equation should be formulated. Therefore, it needs to discuss these measurement methods to finalize the CR for measurement:</w:t>
              </w:r>
            </w:ins>
          </w:p>
          <w:p w14:paraId="39E445DF" w14:textId="77777777" w:rsidR="000C6AD0" w:rsidRPr="005D2F3F" w:rsidRDefault="000C6AD0" w:rsidP="000C6AD0">
            <w:pPr>
              <w:pStyle w:val="ListParagraph"/>
              <w:numPr>
                <w:ilvl w:val="0"/>
                <w:numId w:val="24"/>
              </w:numPr>
              <w:snapToGrid w:val="0"/>
              <w:spacing w:before="60" w:after="60"/>
              <w:ind w:firstLineChars="0"/>
              <w:rPr>
                <w:ins w:id="495" w:author="Shan YANG" w:date="2022-02-22T16:51:00Z"/>
                <w:rFonts w:eastAsia="DengXian"/>
                <w:iCs/>
              </w:rPr>
            </w:pPr>
            <w:ins w:id="496" w:author="Shan YANG" w:date="2022-02-22T16:51:00Z">
              <w:r w:rsidRPr="005D2F3F">
                <w:rPr>
                  <w:rFonts w:eastAsia="DengXian"/>
                  <w:iCs/>
                </w:rPr>
                <w:t>relative to slot #n-1.</w:t>
              </w:r>
            </w:ins>
          </w:p>
          <w:p w14:paraId="05595D80" w14:textId="77777777" w:rsidR="000C6AD0" w:rsidRPr="005D2F3F" w:rsidRDefault="000C6AD0" w:rsidP="000C6AD0">
            <w:pPr>
              <w:pStyle w:val="ListParagraph"/>
              <w:numPr>
                <w:ilvl w:val="0"/>
                <w:numId w:val="24"/>
              </w:numPr>
              <w:snapToGrid w:val="0"/>
              <w:spacing w:before="60" w:after="60"/>
              <w:ind w:firstLineChars="0"/>
              <w:rPr>
                <w:ins w:id="497" w:author="Shan YANG" w:date="2022-02-22T16:51:00Z"/>
                <w:rFonts w:eastAsia="DengXian"/>
                <w:iCs/>
              </w:rPr>
            </w:pPr>
            <w:ins w:id="498" w:author="Shan YANG" w:date="2022-02-22T16:51:00Z">
              <w:r w:rsidRPr="005D2F3F">
                <w:rPr>
                  <w:rFonts w:eastAsia="DengXian"/>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499" w:author="Shan YANG" w:date="2022-02-22T16:51:00Z"/>
                <w:rFonts w:eastAsia="DengXian"/>
                <w:iCs/>
              </w:rPr>
            </w:pPr>
          </w:p>
          <w:p w14:paraId="1F73F6C2" w14:textId="77777777" w:rsidR="000C6AD0" w:rsidRPr="002F0A82" w:rsidRDefault="000C6AD0" w:rsidP="00AA0D0A">
            <w:pPr>
              <w:snapToGrid w:val="0"/>
              <w:spacing w:before="60" w:after="60"/>
              <w:rPr>
                <w:ins w:id="500" w:author="Shan YANG" w:date="2022-02-22T09:54:00Z"/>
                <w:rFonts w:eastAsia="DengXian"/>
                <w:sz w:val="21"/>
                <w:szCs w:val="21"/>
                <w:lang w:val="en-US" w:eastAsia="zh-CN"/>
              </w:rPr>
            </w:pPr>
          </w:p>
        </w:tc>
      </w:tr>
      <w:tr w:rsidR="00584F2E" w:rsidRPr="002F0A82" w14:paraId="4D2A9858" w14:textId="77777777" w:rsidTr="00AA0D0A">
        <w:trPr>
          <w:ins w:id="501" w:author="Shan YANG" w:date="2022-02-22T09:54:00Z"/>
        </w:trPr>
        <w:tc>
          <w:tcPr>
            <w:tcW w:w="1276" w:type="dxa"/>
          </w:tcPr>
          <w:p w14:paraId="086DD4FA" w14:textId="18AD4390" w:rsidR="00584F2E" w:rsidRPr="002F0A82" w:rsidRDefault="00DC310F" w:rsidP="00AA0D0A">
            <w:pPr>
              <w:snapToGrid w:val="0"/>
              <w:spacing w:before="60" w:after="60"/>
              <w:rPr>
                <w:ins w:id="502" w:author="Shan YANG" w:date="2022-02-22T09:54:00Z"/>
                <w:rFonts w:eastAsia="DengXian"/>
                <w:sz w:val="21"/>
                <w:szCs w:val="21"/>
                <w:lang w:val="en-US" w:eastAsia="zh-CN"/>
              </w:rPr>
            </w:pPr>
            <w:ins w:id="503" w:author="China Telecom" w:date="2022-02-23T08:42:00Z">
              <w:r>
                <w:rPr>
                  <w:rFonts w:eastAsia="DengXian" w:hint="eastAsia"/>
                  <w:sz w:val="21"/>
                  <w:szCs w:val="21"/>
                  <w:lang w:val="en-US" w:eastAsia="zh-CN"/>
                </w:rPr>
                <w:t>China Telecom</w:t>
              </w:r>
            </w:ins>
          </w:p>
        </w:tc>
        <w:tc>
          <w:tcPr>
            <w:tcW w:w="8167" w:type="dxa"/>
          </w:tcPr>
          <w:p w14:paraId="471A5D9F" w14:textId="0A852E4F" w:rsidR="00584F2E" w:rsidRDefault="00510335" w:rsidP="00AA0D0A">
            <w:pPr>
              <w:snapToGrid w:val="0"/>
              <w:spacing w:before="60" w:after="60"/>
              <w:rPr>
                <w:ins w:id="504" w:author="China Telecom" w:date="2022-02-23T10:19:00Z"/>
                <w:rFonts w:eastAsia="DengXian"/>
                <w:sz w:val="21"/>
                <w:szCs w:val="21"/>
                <w:lang w:val="en-US" w:eastAsia="zh-CN"/>
              </w:rPr>
            </w:pPr>
            <w:ins w:id="505" w:author="China Telecom" w:date="2022-02-23T10:18:00Z">
              <w:r>
                <w:rPr>
                  <w:rFonts w:eastAsia="DengXian"/>
                  <w:sz w:val="21"/>
                  <w:szCs w:val="21"/>
                  <w:lang w:val="en-US" w:eastAsia="zh-CN"/>
                </w:rPr>
                <w:t>Appreciate</w:t>
              </w:r>
              <w:r>
                <w:rPr>
                  <w:rFonts w:eastAsia="DengXian" w:hint="eastAsia"/>
                  <w:sz w:val="21"/>
                  <w:szCs w:val="21"/>
                  <w:lang w:val="en-US" w:eastAsia="zh-CN"/>
                </w:rPr>
                <w:t xml:space="preserve"> E/// for the </w:t>
              </w:r>
              <w:r>
                <w:rPr>
                  <w:rFonts w:eastAsia="DengXian"/>
                  <w:sz w:val="21"/>
                  <w:szCs w:val="21"/>
                  <w:lang w:val="en-US" w:eastAsia="zh-CN"/>
                </w:rPr>
                <w:t>detailed</w:t>
              </w:r>
              <w:r>
                <w:rPr>
                  <w:rFonts w:eastAsia="DengXian" w:hint="eastAsia"/>
                  <w:sz w:val="21"/>
                  <w:szCs w:val="21"/>
                  <w:lang w:val="en-US" w:eastAsia="zh-CN"/>
                </w:rPr>
                <w:t xml:space="preserve"> </w:t>
              </w:r>
              <w:r>
                <w:rPr>
                  <w:rFonts w:eastAsia="DengXian"/>
                  <w:sz w:val="21"/>
                  <w:szCs w:val="21"/>
                  <w:lang w:val="en-US" w:eastAsia="zh-CN"/>
                </w:rPr>
                <w:t>explanation</w:t>
              </w:r>
              <w:r>
                <w:rPr>
                  <w:rFonts w:eastAsia="DengXian" w:hint="eastAsia"/>
                  <w:sz w:val="21"/>
                  <w:szCs w:val="21"/>
                  <w:lang w:val="en-US" w:eastAsia="zh-CN"/>
                </w:rPr>
                <w:t xml:space="preserve">. </w:t>
              </w:r>
            </w:ins>
          </w:p>
          <w:p w14:paraId="324E44AC" w14:textId="4B9C44AB" w:rsidR="00510335" w:rsidRDefault="00510335" w:rsidP="00AA0D0A">
            <w:pPr>
              <w:snapToGrid w:val="0"/>
              <w:spacing w:before="60" w:after="60"/>
              <w:rPr>
                <w:ins w:id="506" w:author="China Telecom" w:date="2022-02-23T10:18:00Z"/>
                <w:rFonts w:eastAsia="DengXian"/>
                <w:sz w:val="21"/>
                <w:szCs w:val="21"/>
                <w:lang w:val="en-US" w:eastAsia="zh-CN"/>
              </w:rPr>
            </w:pPr>
            <w:ins w:id="507" w:author="China Telecom" w:date="2022-02-23T10:19:00Z">
              <w:r>
                <w:rPr>
                  <w:rFonts w:eastAsia="DengXian" w:hint="eastAsia"/>
                  <w:sz w:val="21"/>
                  <w:szCs w:val="21"/>
                  <w:lang w:val="en-US" w:eastAsia="zh-CN"/>
                </w:rPr>
                <w:t>We understand the motivation</w:t>
              </w:r>
            </w:ins>
            <w:ins w:id="508" w:author="China Telecom" w:date="2022-02-23T10:20:00Z">
              <w:r>
                <w:rPr>
                  <w:rFonts w:eastAsia="DengXian" w:hint="eastAsia"/>
                  <w:sz w:val="21"/>
                  <w:szCs w:val="21"/>
                  <w:lang w:val="en-US" w:eastAsia="zh-CN"/>
                </w:rPr>
                <w:t xml:space="preserve"> is</w:t>
              </w:r>
            </w:ins>
            <w:ins w:id="509" w:author="China Telecom" w:date="2022-02-23T10:19:00Z">
              <w:r>
                <w:rPr>
                  <w:rFonts w:eastAsia="DengXian" w:hint="eastAsia"/>
                  <w:sz w:val="21"/>
                  <w:szCs w:val="21"/>
                  <w:lang w:val="en-US" w:eastAsia="zh-CN"/>
                </w:rPr>
                <w:t xml:space="preserve"> to mitigate the accumulated phase change (from previous slots in the bundle) due to the frequency error. We think this accumulated phase change need</w:t>
              </w:r>
            </w:ins>
            <w:ins w:id="510" w:author="China Telecom" w:date="2022-02-23T10:20:00Z">
              <w:r>
                <w:rPr>
                  <w:rFonts w:eastAsia="DengXian" w:hint="eastAsia"/>
                  <w:sz w:val="21"/>
                  <w:szCs w:val="21"/>
                  <w:lang w:val="en-US" w:eastAsia="zh-CN"/>
                </w:rPr>
                <w:t xml:space="preserve"> to be mitigated</w:t>
              </w:r>
            </w:ins>
            <w:ins w:id="511" w:author="China Telecom" w:date="2022-02-23T10:21:00Z">
              <w:r>
                <w:rPr>
                  <w:rFonts w:eastAsia="DengXian" w:hint="eastAsia"/>
                  <w:sz w:val="21"/>
                  <w:szCs w:val="21"/>
                  <w:lang w:val="en-US" w:eastAsia="zh-CN"/>
                </w:rPr>
                <w:t>,</w:t>
              </w:r>
            </w:ins>
            <w:ins w:id="512" w:author="China Telecom" w:date="2022-02-23T10:20:00Z">
              <w:r>
                <w:rPr>
                  <w:rFonts w:eastAsia="DengXian" w:hint="eastAsia"/>
                  <w:sz w:val="21"/>
                  <w:szCs w:val="21"/>
                  <w:lang w:val="en-US" w:eastAsia="zh-CN"/>
                </w:rPr>
                <w:t xml:space="preserve"> otherwise the UE can not fulfill the defined phase tolerance requirements.</w:t>
              </w:r>
            </w:ins>
          </w:p>
          <w:p w14:paraId="789026BA" w14:textId="2D46811A" w:rsidR="00510335" w:rsidRPr="002F0A82" w:rsidRDefault="00510335" w:rsidP="00AA0D0A">
            <w:pPr>
              <w:snapToGrid w:val="0"/>
              <w:spacing w:before="60" w:after="60"/>
              <w:rPr>
                <w:ins w:id="513" w:author="Shan YANG" w:date="2022-02-22T09:54:00Z"/>
                <w:rFonts w:eastAsia="DengXian"/>
                <w:sz w:val="21"/>
                <w:szCs w:val="21"/>
                <w:lang w:val="en-US" w:eastAsia="zh-CN"/>
              </w:rPr>
            </w:pPr>
          </w:p>
        </w:tc>
      </w:tr>
      <w:tr w:rsidR="00584F2E" w:rsidRPr="002F0A82" w14:paraId="70FC205D" w14:textId="77777777" w:rsidTr="00AA0D0A">
        <w:trPr>
          <w:ins w:id="514" w:author="Shan YANG" w:date="2022-02-22T09:54:00Z"/>
        </w:trPr>
        <w:tc>
          <w:tcPr>
            <w:tcW w:w="1276" w:type="dxa"/>
          </w:tcPr>
          <w:p w14:paraId="76233BA9" w14:textId="77777777" w:rsidR="00584F2E" w:rsidRPr="002F0A82" w:rsidRDefault="00584F2E" w:rsidP="00AA0D0A">
            <w:pPr>
              <w:snapToGrid w:val="0"/>
              <w:spacing w:before="60" w:after="60"/>
              <w:rPr>
                <w:ins w:id="515" w:author="Shan YANG" w:date="2022-02-22T09:54:00Z"/>
                <w:rFonts w:eastAsia="DengXian"/>
                <w:sz w:val="21"/>
                <w:szCs w:val="21"/>
                <w:lang w:val="en-US" w:eastAsia="zh-CN"/>
              </w:rPr>
            </w:pPr>
          </w:p>
        </w:tc>
        <w:tc>
          <w:tcPr>
            <w:tcW w:w="8167" w:type="dxa"/>
          </w:tcPr>
          <w:p w14:paraId="40B4BE7A" w14:textId="77777777" w:rsidR="00584F2E" w:rsidRPr="002F0A82" w:rsidRDefault="00584F2E" w:rsidP="00AA0D0A">
            <w:pPr>
              <w:snapToGrid w:val="0"/>
              <w:spacing w:before="60" w:after="60"/>
              <w:rPr>
                <w:ins w:id="516" w:author="Shan YANG" w:date="2022-02-22T09:54:00Z"/>
                <w:rFonts w:eastAsia="DengXian"/>
                <w:sz w:val="21"/>
                <w:szCs w:val="21"/>
                <w:lang w:val="en-US" w:eastAsia="zh-CN"/>
              </w:rPr>
            </w:pPr>
          </w:p>
        </w:tc>
      </w:tr>
      <w:tr w:rsidR="00584F2E" w:rsidRPr="002F0A82" w14:paraId="39447750" w14:textId="77777777" w:rsidTr="00AA0D0A">
        <w:trPr>
          <w:ins w:id="517" w:author="Shan YANG" w:date="2022-02-22T09:54:00Z"/>
        </w:trPr>
        <w:tc>
          <w:tcPr>
            <w:tcW w:w="1276" w:type="dxa"/>
          </w:tcPr>
          <w:p w14:paraId="13728C05" w14:textId="77777777" w:rsidR="00584F2E" w:rsidRPr="002F0A82" w:rsidRDefault="00584F2E" w:rsidP="00AA0D0A">
            <w:pPr>
              <w:snapToGrid w:val="0"/>
              <w:spacing w:before="60" w:after="60"/>
              <w:rPr>
                <w:ins w:id="518" w:author="Shan YANG" w:date="2022-02-22T09:54:00Z"/>
                <w:rFonts w:eastAsia="DengXian"/>
                <w:sz w:val="21"/>
                <w:szCs w:val="21"/>
                <w:lang w:val="en-US" w:eastAsia="zh-CN"/>
              </w:rPr>
            </w:pPr>
          </w:p>
        </w:tc>
        <w:tc>
          <w:tcPr>
            <w:tcW w:w="8167" w:type="dxa"/>
          </w:tcPr>
          <w:p w14:paraId="2C725570" w14:textId="77777777" w:rsidR="00584F2E" w:rsidRPr="002F0A82" w:rsidRDefault="00584F2E" w:rsidP="00AA0D0A">
            <w:pPr>
              <w:snapToGrid w:val="0"/>
              <w:spacing w:before="60" w:after="60"/>
              <w:rPr>
                <w:ins w:id="519" w:author="Shan YANG" w:date="2022-02-22T09:54:00Z"/>
                <w:rFonts w:eastAsia="DengXian"/>
                <w:sz w:val="21"/>
                <w:szCs w:val="21"/>
                <w:lang w:val="en-US" w:eastAsia="zh-CN"/>
              </w:rPr>
            </w:pPr>
          </w:p>
        </w:tc>
      </w:tr>
      <w:tr w:rsidR="00584F2E" w:rsidRPr="002F0A82" w14:paraId="1DF33430" w14:textId="77777777" w:rsidTr="00AA0D0A">
        <w:trPr>
          <w:ins w:id="520" w:author="Shan YANG" w:date="2022-02-22T09:54:00Z"/>
        </w:trPr>
        <w:tc>
          <w:tcPr>
            <w:tcW w:w="1276" w:type="dxa"/>
          </w:tcPr>
          <w:p w14:paraId="12A218CC" w14:textId="77777777" w:rsidR="00584F2E" w:rsidRPr="002F0A82" w:rsidRDefault="00584F2E" w:rsidP="00AA0D0A">
            <w:pPr>
              <w:snapToGrid w:val="0"/>
              <w:spacing w:before="60" w:after="60"/>
              <w:rPr>
                <w:ins w:id="521" w:author="Shan YANG" w:date="2022-02-22T09:54:00Z"/>
                <w:rFonts w:eastAsia="DengXian"/>
                <w:sz w:val="21"/>
                <w:szCs w:val="21"/>
                <w:lang w:val="en-US" w:eastAsia="zh-CN"/>
              </w:rPr>
            </w:pPr>
          </w:p>
        </w:tc>
        <w:tc>
          <w:tcPr>
            <w:tcW w:w="8167" w:type="dxa"/>
          </w:tcPr>
          <w:p w14:paraId="6F9E10B0" w14:textId="77777777" w:rsidR="00584F2E" w:rsidRPr="002F0A82" w:rsidRDefault="00584F2E" w:rsidP="00AA0D0A">
            <w:pPr>
              <w:snapToGrid w:val="0"/>
              <w:spacing w:before="60" w:after="60"/>
              <w:rPr>
                <w:ins w:id="522" w:author="Shan YANG" w:date="2022-02-22T09:54:00Z"/>
                <w:rFonts w:eastAsia="DengXian"/>
                <w:sz w:val="21"/>
                <w:szCs w:val="21"/>
                <w:lang w:val="en-US" w:eastAsia="zh-CN"/>
              </w:rPr>
            </w:pPr>
          </w:p>
        </w:tc>
      </w:tr>
      <w:tr w:rsidR="00584F2E" w:rsidRPr="002F0A82" w14:paraId="6794A124" w14:textId="77777777" w:rsidTr="00AA0D0A">
        <w:trPr>
          <w:ins w:id="523" w:author="Shan YANG" w:date="2022-02-22T09:54:00Z"/>
        </w:trPr>
        <w:tc>
          <w:tcPr>
            <w:tcW w:w="1276" w:type="dxa"/>
          </w:tcPr>
          <w:p w14:paraId="1625DFD8" w14:textId="77777777" w:rsidR="00584F2E" w:rsidRPr="002F0A82" w:rsidRDefault="00584F2E" w:rsidP="00AA0D0A">
            <w:pPr>
              <w:snapToGrid w:val="0"/>
              <w:spacing w:before="60" w:after="60"/>
              <w:rPr>
                <w:ins w:id="524" w:author="Shan YANG" w:date="2022-02-22T09:54:00Z"/>
                <w:rFonts w:eastAsia="DengXian"/>
                <w:sz w:val="21"/>
                <w:szCs w:val="21"/>
                <w:lang w:val="en-US" w:eastAsia="zh-CN"/>
              </w:rPr>
            </w:pPr>
          </w:p>
        </w:tc>
        <w:tc>
          <w:tcPr>
            <w:tcW w:w="8167" w:type="dxa"/>
          </w:tcPr>
          <w:p w14:paraId="4609231B" w14:textId="77777777" w:rsidR="00584F2E" w:rsidRPr="002F0A82" w:rsidRDefault="00584F2E" w:rsidP="00AA0D0A">
            <w:pPr>
              <w:snapToGrid w:val="0"/>
              <w:spacing w:before="60" w:after="60"/>
              <w:rPr>
                <w:ins w:id="525" w:author="Shan YANG" w:date="2022-02-22T09:54:00Z"/>
                <w:rFonts w:eastAsia="DengXian"/>
                <w:sz w:val="21"/>
                <w:szCs w:val="21"/>
                <w:lang w:val="en-US" w:eastAsia="zh-CN"/>
              </w:rPr>
            </w:pPr>
          </w:p>
        </w:tc>
      </w:tr>
      <w:tr w:rsidR="00584F2E" w:rsidRPr="002F0A82" w14:paraId="212AC703" w14:textId="77777777" w:rsidTr="00AA0D0A">
        <w:trPr>
          <w:ins w:id="526" w:author="Shan YANG" w:date="2022-02-22T09:54:00Z"/>
        </w:trPr>
        <w:tc>
          <w:tcPr>
            <w:tcW w:w="1276" w:type="dxa"/>
          </w:tcPr>
          <w:p w14:paraId="4BF6D637" w14:textId="77777777" w:rsidR="00584F2E" w:rsidRPr="002F0A82" w:rsidRDefault="00584F2E" w:rsidP="00AA0D0A">
            <w:pPr>
              <w:snapToGrid w:val="0"/>
              <w:spacing w:before="60" w:after="60"/>
              <w:rPr>
                <w:ins w:id="527" w:author="Shan YANG" w:date="2022-02-22T09:54:00Z"/>
                <w:rFonts w:eastAsia="DengXian"/>
                <w:sz w:val="21"/>
                <w:szCs w:val="21"/>
                <w:lang w:val="en-US" w:eastAsia="zh-CN"/>
              </w:rPr>
            </w:pPr>
          </w:p>
        </w:tc>
        <w:tc>
          <w:tcPr>
            <w:tcW w:w="8167" w:type="dxa"/>
          </w:tcPr>
          <w:p w14:paraId="5784EAA6" w14:textId="77777777" w:rsidR="00584F2E" w:rsidRPr="002F0A82" w:rsidRDefault="00584F2E" w:rsidP="00AA0D0A">
            <w:pPr>
              <w:snapToGrid w:val="0"/>
              <w:spacing w:before="60" w:after="60"/>
              <w:rPr>
                <w:ins w:id="528" w:author="Shan YANG" w:date="2022-02-22T09:54:00Z"/>
                <w:rFonts w:eastAsia="DengXian"/>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Heading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1E2EBA" w:rsidRDefault="00D92A25" w:rsidP="00AD059F">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de-DE" w:eastAsia="zh-CN"/>
          <w:rPrChange w:id="529" w:author="Rohde &amp; Schwarz" w:date="2022-02-23T09:39:00Z">
            <w:rPr>
              <w:i/>
              <w:sz w:val="21"/>
              <w:szCs w:val="21"/>
              <w:lang w:val="en-US" w:eastAsia="zh-CN"/>
            </w:rPr>
          </w:rPrChange>
        </w:rPr>
      </w:pPr>
      <w:r w:rsidRPr="001E2EBA">
        <w:rPr>
          <w:rFonts w:eastAsiaTheme="minorEastAsia"/>
          <w:i/>
          <w:sz w:val="21"/>
          <w:szCs w:val="21"/>
          <w:lang w:val="de-DE" w:eastAsia="zh-CN"/>
          <w:rPrChange w:id="530" w:author="Rohde &amp; Schwarz" w:date="2022-02-23T09:39:00Z">
            <w:rPr>
              <w:rFonts w:eastAsiaTheme="minorEastAsia"/>
              <w:i/>
              <w:sz w:val="21"/>
              <w:szCs w:val="21"/>
              <w:lang w:val="en-US" w:eastAsia="zh-CN"/>
            </w:rPr>
          </w:rPrChange>
        </w:rPr>
        <w:t xml:space="preserve">Candidate options in </w:t>
      </w:r>
      <w:r w:rsidR="00AD059F" w:rsidRPr="001E2EBA">
        <w:rPr>
          <w:rFonts w:eastAsiaTheme="minorEastAsia"/>
          <w:i/>
          <w:sz w:val="21"/>
          <w:szCs w:val="21"/>
          <w:lang w:val="de-DE" w:eastAsia="zh-CN"/>
          <w:rPrChange w:id="531" w:author="Rohde &amp; Schwarz" w:date="2022-02-23T09:39:00Z">
            <w:rPr>
              <w:rFonts w:eastAsiaTheme="minorEastAsia"/>
              <w:i/>
              <w:sz w:val="21"/>
              <w:szCs w:val="21"/>
              <w:lang w:val="en-US" w:eastAsia="zh-CN"/>
            </w:rPr>
          </w:rPrChange>
        </w:rPr>
        <w:t>RAN4 #101e-bis (in WF R4-2203818)</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DengXian"/>
          <w:sz w:val="22"/>
          <w:szCs w:val="22"/>
        </w:rPr>
      </w:pPr>
      <w:r w:rsidRPr="00D92A25">
        <w:rPr>
          <w:rFonts w:eastAsia="DengXian"/>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4A7012">
        <w:rPr>
          <w:rFonts w:eastAsia="SimSun"/>
          <w:sz w:val="21"/>
          <w:szCs w:val="21"/>
          <w:lang w:eastAsia="zh-CN"/>
        </w:rPr>
        <w:t>Propos</w:t>
      </w:r>
      <w:r w:rsidRPr="004A7012">
        <w:rPr>
          <w:rFonts w:eastAsia="SimSun"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532"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533" w:author="Shan YANG" w:date="2022-02-22T16:34:00Z"/>
          <w:sz w:val="21"/>
          <w:szCs w:val="21"/>
          <w:lang w:val="en-US" w:eastAsia="zh-CN"/>
        </w:rPr>
      </w:pPr>
      <w:ins w:id="534"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535"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536" w:author="Shan YANG" w:date="2022-02-22T16:35:00Z">
        <w:r>
          <w:rPr>
            <w:rFonts w:hint="eastAsia"/>
            <w:sz w:val="21"/>
            <w:szCs w:val="21"/>
            <w:lang w:val="en-US" w:eastAsia="zh-CN"/>
          </w:rPr>
          <w:t xml:space="preserve">measurement </w:t>
        </w:r>
      </w:ins>
      <w:ins w:id="537"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Heading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lastRenderedPageBreak/>
        <w:t>D</w:t>
      </w:r>
      <w:r>
        <w:rPr>
          <w:sz w:val="21"/>
          <w:szCs w:val="21"/>
          <w:lang w:eastAsia="zh-CN"/>
        </w:rPr>
        <w:t>iscussion</w:t>
      </w:r>
      <w:ins w:id="538"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ListParagraph"/>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539"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540" w:author="Shan YANG" w:date="2022-02-22T16:35:00Z"/>
          <w:sz w:val="21"/>
          <w:szCs w:val="21"/>
          <w:lang w:val="en-US" w:eastAsia="zh-CN"/>
        </w:rPr>
      </w:pPr>
      <w:ins w:id="541"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542" w:author="Shan YANG" w:date="2022-02-22T16:35:00Z"/>
          <w:sz w:val="21"/>
          <w:szCs w:val="21"/>
          <w:lang w:val="en-US" w:eastAsia="zh-CN"/>
        </w:rPr>
      </w:pPr>
      <w:ins w:id="543"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544"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545" w:author="Shan YANG" w:date="2022-02-22T16:35:00Z">
        <w:r>
          <w:rPr>
            <w:rFonts w:hint="eastAsia"/>
            <w:sz w:val="21"/>
            <w:szCs w:val="21"/>
            <w:lang w:val="en-US" w:eastAsia="zh-CN"/>
          </w:rPr>
          <w:t xml:space="preserve"> </w:t>
        </w:r>
      </w:ins>
      <w:ins w:id="546" w:author="Shan YANG" w:date="2022-02-22T16:36:00Z">
        <w:r>
          <w:rPr>
            <w:rFonts w:hint="eastAsia"/>
            <w:sz w:val="21"/>
            <w:szCs w:val="21"/>
            <w:lang w:val="en-US" w:eastAsia="zh-CN"/>
          </w:rPr>
          <w:t xml:space="preserve">requirements and </w:t>
        </w:r>
      </w:ins>
      <w:ins w:id="547"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Heading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548"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we are talking about using DMRS REs.</w:t>
      </w:r>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549"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550"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51" w:author="Shan YANG" w:date="2022-02-22T16:37:00Z"/>
          <w:sz w:val="21"/>
          <w:szCs w:val="21"/>
          <w:lang w:val="en-US" w:eastAsia="zh-CN"/>
        </w:rPr>
      </w:pPr>
      <w:ins w:id="552"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ListParagraph"/>
        <w:numPr>
          <w:ilvl w:val="0"/>
          <w:numId w:val="1"/>
        </w:numPr>
        <w:overflowPunct/>
        <w:autoSpaceDE/>
        <w:autoSpaceDN/>
        <w:adjustRightInd/>
        <w:snapToGrid w:val="0"/>
        <w:spacing w:before="60" w:after="60"/>
        <w:ind w:left="284" w:firstLineChars="0" w:hanging="284"/>
        <w:textAlignment w:val="auto"/>
        <w:rPr>
          <w:ins w:id="553" w:author="Shan YANG" w:date="2022-02-22T16:38:00Z"/>
          <w:rFonts w:eastAsia="SimSun"/>
          <w:i/>
          <w:sz w:val="21"/>
          <w:szCs w:val="21"/>
          <w:lang w:eastAsia="zh-CN"/>
        </w:rPr>
      </w:pPr>
      <w:ins w:id="554" w:author="Shan YANG" w:date="2022-02-22T17:12:00Z">
        <w:r>
          <w:rPr>
            <w:rFonts w:eastAsia="SimSun" w:hint="eastAsia"/>
            <w:sz w:val="21"/>
            <w:szCs w:val="21"/>
            <w:lang w:eastAsia="zh-CN"/>
          </w:rPr>
          <w:t>Further check if the</w:t>
        </w:r>
      </w:ins>
      <w:ins w:id="555" w:author="Shan YANG" w:date="2022-02-22T17:25:00Z">
        <w:r w:rsidR="0086682B">
          <w:rPr>
            <w:rFonts w:eastAsia="SimSun" w:hint="eastAsia"/>
            <w:sz w:val="21"/>
            <w:szCs w:val="21"/>
            <w:lang w:eastAsia="zh-CN"/>
          </w:rPr>
          <w:t xml:space="preserve"> above</w:t>
        </w:r>
      </w:ins>
      <w:ins w:id="556" w:author="Shan YANG" w:date="2022-02-22T16:38:00Z">
        <w:r w:rsidR="00AA0D0A">
          <w:rPr>
            <w:rFonts w:eastAsia="SimSun" w:hint="eastAsia"/>
            <w:sz w:val="21"/>
            <w:szCs w:val="21"/>
            <w:lang w:eastAsia="zh-CN"/>
          </w:rPr>
          <w:t xml:space="preserve"> tentative agreement</w:t>
        </w:r>
      </w:ins>
      <w:ins w:id="557" w:author="Shan YANG" w:date="2022-02-22T17:12:00Z">
        <w:r>
          <w:rPr>
            <w:rFonts w:eastAsia="SimSun" w:hint="eastAsia"/>
            <w:sz w:val="21"/>
            <w:szCs w:val="21"/>
            <w:lang w:eastAsia="zh-CN"/>
          </w:rPr>
          <w:t xml:space="preserve"> is agreeable</w:t>
        </w:r>
      </w:ins>
      <w:ins w:id="558" w:author="Shan YANG" w:date="2022-02-22T16:38:00Z">
        <w:r w:rsidR="00AA0D0A">
          <w:rPr>
            <w:rFonts w:eastAsia="SimSun"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59" w:author="Shan YANG" w:date="2022-02-22T16:37:00Z"/>
          <w:sz w:val="21"/>
          <w:szCs w:val="21"/>
          <w:lang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567D023E" w14:textId="77777777" w:rsidTr="00AA0D0A">
        <w:trPr>
          <w:ins w:id="560" w:author="Shan YANG" w:date="2022-02-22T16:37:00Z"/>
        </w:trPr>
        <w:tc>
          <w:tcPr>
            <w:tcW w:w="1276" w:type="dxa"/>
          </w:tcPr>
          <w:p w14:paraId="60790DE6" w14:textId="77777777" w:rsidR="00AA0D0A" w:rsidRPr="00717E74" w:rsidRDefault="00AA0D0A" w:rsidP="00AA0D0A">
            <w:pPr>
              <w:snapToGrid w:val="0"/>
              <w:spacing w:before="60" w:after="60"/>
              <w:rPr>
                <w:ins w:id="561" w:author="Shan YANG" w:date="2022-02-22T16:37:00Z"/>
                <w:rFonts w:eastAsia="DengXian"/>
                <w:b/>
                <w:bCs/>
                <w:sz w:val="21"/>
                <w:szCs w:val="21"/>
                <w:lang w:val="en-US" w:eastAsia="zh-CN"/>
              </w:rPr>
            </w:pPr>
            <w:ins w:id="562" w:author="Shan YANG" w:date="2022-02-22T16:37:00Z">
              <w:r w:rsidRPr="00717E74">
                <w:rPr>
                  <w:rFonts w:eastAsia="DengXian"/>
                  <w:b/>
                  <w:bCs/>
                  <w:sz w:val="21"/>
                  <w:szCs w:val="21"/>
                  <w:lang w:val="en-US" w:eastAsia="zh-CN"/>
                </w:rPr>
                <w:t>Company</w:t>
              </w:r>
            </w:ins>
          </w:p>
        </w:tc>
        <w:tc>
          <w:tcPr>
            <w:tcW w:w="8167" w:type="dxa"/>
          </w:tcPr>
          <w:p w14:paraId="1F172898" w14:textId="77777777" w:rsidR="00AA0D0A" w:rsidRPr="00717E74" w:rsidRDefault="00AA0D0A" w:rsidP="00AA0D0A">
            <w:pPr>
              <w:snapToGrid w:val="0"/>
              <w:spacing w:before="60" w:after="60"/>
              <w:rPr>
                <w:ins w:id="563" w:author="Shan YANG" w:date="2022-02-22T16:37:00Z"/>
                <w:rFonts w:eastAsia="DengXian"/>
                <w:b/>
                <w:bCs/>
                <w:sz w:val="21"/>
                <w:szCs w:val="21"/>
                <w:lang w:val="en-US" w:eastAsia="zh-CN"/>
              </w:rPr>
            </w:pPr>
            <w:ins w:id="564" w:author="Shan YANG" w:date="2022-02-22T16:37:00Z">
              <w:r w:rsidRPr="00717E74">
                <w:rPr>
                  <w:rFonts w:eastAsia="DengXian"/>
                  <w:b/>
                  <w:bCs/>
                  <w:sz w:val="21"/>
                  <w:szCs w:val="21"/>
                  <w:lang w:val="en-US" w:eastAsia="zh-CN"/>
                </w:rPr>
                <w:t>Comments</w:t>
              </w:r>
            </w:ins>
          </w:p>
        </w:tc>
      </w:tr>
      <w:tr w:rsidR="00AA0D0A" w:rsidRPr="00717E74" w14:paraId="2DA577DD" w14:textId="77777777" w:rsidTr="00AA0D0A">
        <w:trPr>
          <w:ins w:id="565" w:author="Shan YANG" w:date="2022-02-22T16:37:00Z"/>
        </w:trPr>
        <w:tc>
          <w:tcPr>
            <w:tcW w:w="1276" w:type="dxa"/>
          </w:tcPr>
          <w:p w14:paraId="14CBF91D" w14:textId="04513282" w:rsidR="00AA0D0A" w:rsidRPr="00717E74" w:rsidRDefault="00F05505" w:rsidP="00AA0D0A">
            <w:pPr>
              <w:snapToGrid w:val="0"/>
              <w:spacing w:before="60" w:after="60"/>
              <w:rPr>
                <w:ins w:id="566" w:author="Shan YANG" w:date="2022-02-22T16:37:00Z"/>
                <w:rFonts w:eastAsia="DengXian"/>
                <w:sz w:val="21"/>
                <w:szCs w:val="21"/>
                <w:lang w:val="en-US" w:eastAsia="zh-CN"/>
              </w:rPr>
            </w:pPr>
            <w:ins w:id="567" w:author="China Telecom" w:date="2022-02-23T08:52:00Z">
              <w:r>
                <w:rPr>
                  <w:rFonts w:eastAsia="DengXian" w:hint="eastAsia"/>
                  <w:sz w:val="21"/>
                  <w:szCs w:val="21"/>
                  <w:lang w:val="en-US" w:eastAsia="zh-CN"/>
                </w:rPr>
                <w:t>China Telecom</w:t>
              </w:r>
            </w:ins>
          </w:p>
        </w:tc>
        <w:tc>
          <w:tcPr>
            <w:tcW w:w="8167" w:type="dxa"/>
          </w:tcPr>
          <w:p w14:paraId="082F7A46" w14:textId="47CD4825" w:rsidR="00AA0D0A" w:rsidRDefault="00510335" w:rsidP="00AA0D0A">
            <w:pPr>
              <w:snapToGrid w:val="0"/>
              <w:spacing w:before="60" w:after="60"/>
              <w:rPr>
                <w:ins w:id="568" w:author="China Telecom" w:date="2022-02-23T10:21:00Z"/>
                <w:rFonts w:eastAsia="DengXian"/>
                <w:sz w:val="21"/>
                <w:szCs w:val="21"/>
                <w:lang w:val="en-US" w:eastAsia="zh-CN"/>
              </w:rPr>
            </w:pPr>
            <w:ins w:id="569" w:author="China Telecom" w:date="2022-02-23T10:21:00Z">
              <w:r>
                <w:rPr>
                  <w:rFonts w:eastAsia="DengXian" w:hint="eastAsia"/>
                  <w:sz w:val="21"/>
                  <w:szCs w:val="21"/>
                  <w:lang w:val="en-US" w:eastAsia="zh-CN"/>
                </w:rPr>
                <w:t xml:space="preserve">We are ok with the </w:t>
              </w:r>
              <w:r>
                <w:rPr>
                  <w:rFonts w:eastAsia="DengXian"/>
                  <w:sz w:val="21"/>
                  <w:szCs w:val="21"/>
                  <w:lang w:val="en-US" w:eastAsia="zh-CN"/>
                </w:rPr>
                <w:t>tentative</w:t>
              </w:r>
              <w:r>
                <w:rPr>
                  <w:rFonts w:eastAsia="DengXian" w:hint="eastAsia"/>
                  <w:sz w:val="21"/>
                  <w:szCs w:val="21"/>
                  <w:lang w:val="en-US" w:eastAsia="zh-CN"/>
                </w:rPr>
                <w:t xml:space="preserve"> agreement. </w:t>
              </w:r>
            </w:ins>
          </w:p>
          <w:p w14:paraId="6AFB4930" w14:textId="77777777" w:rsidR="00510335" w:rsidRDefault="00510335" w:rsidP="00AA0D0A">
            <w:pPr>
              <w:snapToGrid w:val="0"/>
              <w:spacing w:before="60" w:after="60"/>
              <w:rPr>
                <w:ins w:id="570" w:author="China Telecom" w:date="2022-02-23T10:21:00Z"/>
                <w:rFonts w:eastAsia="DengXian"/>
                <w:sz w:val="21"/>
                <w:szCs w:val="21"/>
                <w:lang w:val="en-US" w:eastAsia="zh-CN"/>
              </w:rPr>
            </w:pPr>
            <w:ins w:id="571" w:author="China Telecom" w:date="2022-02-23T10:21:00Z">
              <w:r>
                <w:rPr>
                  <w:rFonts w:eastAsia="DengXian" w:hint="eastAsia"/>
                  <w:sz w:val="21"/>
                  <w:szCs w:val="21"/>
                  <w:lang w:val="en-US" w:eastAsia="zh-CN"/>
                </w:rPr>
                <w:t>To TE experts:</w:t>
              </w:r>
            </w:ins>
          </w:p>
          <w:p w14:paraId="70209949" w14:textId="5A9DD7C4" w:rsidR="00510335" w:rsidRPr="00717E74" w:rsidRDefault="00510335" w:rsidP="00510335">
            <w:pPr>
              <w:snapToGrid w:val="0"/>
              <w:spacing w:before="60" w:after="60"/>
              <w:rPr>
                <w:ins w:id="572" w:author="Shan YANG" w:date="2022-02-22T16:37:00Z"/>
                <w:rFonts w:eastAsia="DengXian"/>
                <w:sz w:val="21"/>
                <w:szCs w:val="21"/>
                <w:lang w:val="en-US" w:eastAsia="zh-CN"/>
              </w:rPr>
            </w:pPr>
            <w:ins w:id="573" w:author="China Telecom" w:date="2022-02-23T10:21:00Z">
              <w:r>
                <w:rPr>
                  <w:rFonts w:eastAsia="DengXian" w:hint="eastAsia"/>
                  <w:sz w:val="21"/>
                  <w:szCs w:val="21"/>
                  <w:lang w:val="en-US" w:eastAsia="zh-CN"/>
                </w:rPr>
                <w:lastRenderedPageBreak/>
                <w:t>According to the discussion in GTW</w:t>
              </w:r>
            </w:ins>
            <w:ins w:id="574" w:author="China Telecom" w:date="2022-02-23T10:22:00Z">
              <w:r>
                <w:rPr>
                  <w:rFonts w:eastAsia="DengXian" w:hint="eastAsia"/>
                  <w:sz w:val="21"/>
                  <w:szCs w:val="21"/>
                  <w:lang w:val="en-US" w:eastAsia="zh-CN"/>
                </w:rPr>
                <w:t xml:space="preserve">, </w:t>
              </w:r>
              <w:r>
                <w:rPr>
                  <w:rFonts w:eastAsia="DengXian"/>
                  <w:sz w:val="21"/>
                  <w:szCs w:val="21"/>
                  <w:lang w:val="en-US" w:eastAsia="zh-CN"/>
                </w:rPr>
                <w:t>in the</w:t>
              </w:r>
              <w:r>
                <w:rPr>
                  <w:rFonts w:eastAsia="DengXian" w:hint="eastAsia"/>
                  <w:sz w:val="21"/>
                  <w:szCs w:val="21"/>
                  <w:lang w:val="en-US" w:eastAsia="zh-CN"/>
                </w:rPr>
                <w:t xml:space="preserve"> existing TE the channel estimation is done for data </w:t>
              </w:r>
            </w:ins>
            <w:ins w:id="575" w:author="China Telecom" w:date="2022-02-23T10:23:00Z">
              <w:r>
                <w:rPr>
                  <w:rFonts w:eastAsia="DengXian" w:hint="eastAsia"/>
                  <w:sz w:val="21"/>
                  <w:szCs w:val="21"/>
                  <w:lang w:val="en-US" w:eastAsia="zh-CN"/>
                </w:rPr>
                <w:t>REs</w:t>
              </w:r>
            </w:ins>
            <w:ins w:id="576" w:author="China Telecom" w:date="2022-02-23T10:22:00Z">
              <w:r>
                <w:rPr>
                  <w:rFonts w:eastAsia="DengXian" w:hint="eastAsia"/>
                  <w:sz w:val="21"/>
                  <w:szCs w:val="21"/>
                  <w:lang w:val="en-US" w:eastAsia="zh-CN"/>
                </w:rPr>
                <w:t xml:space="preserve"> as well.</w:t>
              </w:r>
            </w:ins>
            <w:ins w:id="577" w:author="China Telecom" w:date="2022-02-23T10:23:00Z">
              <w:r>
                <w:rPr>
                  <w:rFonts w:eastAsia="DengXian" w:hint="eastAsia"/>
                  <w:sz w:val="21"/>
                  <w:szCs w:val="21"/>
                  <w:lang w:val="en-US" w:eastAsia="zh-CN"/>
                </w:rPr>
                <w:t xml:space="preserve"> But we think this does not conflict with the </w:t>
              </w:r>
              <w:r>
                <w:rPr>
                  <w:rFonts w:eastAsia="DengXian"/>
                  <w:sz w:val="21"/>
                  <w:szCs w:val="21"/>
                  <w:lang w:val="en-US" w:eastAsia="zh-CN"/>
                </w:rPr>
                <w:t>tentative</w:t>
              </w:r>
              <w:r>
                <w:rPr>
                  <w:rFonts w:eastAsia="DengXian" w:hint="eastAsia"/>
                  <w:sz w:val="21"/>
                  <w:szCs w:val="21"/>
                  <w:lang w:val="en-US" w:eastAsia="zh-CN"/>
                </w:rPr>
                <w:t xml:space="preserve"> agreement. Since in the next step on deriving phase value (after channel estimation), we can just </w:t>
              </w:r>
            </w:ins>
            <w:ins w:id="578" w:author="China Telecom" w:date="2022-02-23T10:24:00Z">
              <w:r>
                <w:rPr>
                  <w:rFonts w:eastAsia="DengXian" w:hint="eastAsia"/>
                  <w:sz w:val="21"/>
                  <w:szCs w:val="21"/>
                  <w:lang w:val="en-US" w:eastAsia="zh-CN"/>
                </w:rPr>
                <w:t>use</w:t>
              </w:r>
            </w:ins>
            <w:ins w:id="579" w:author="China Telecom" w:date="2022-02-23T10:23:00Z">
              <w:r>
                <w:rPr>
                  <w:rFonts w:eastAsia="DengXian" w:hint="eastAsia"/>
                  <w:sz w:val="21"/>
                  <w:szCs w:val="21"/>
                  <w:lang w:val="en-US" w:eastAsia="zh-CN"/>
                </w:rPr>
                <w:t xml:space="preserve"> the </w:t>
              </w:r>
            </w:ins>
            <w:ins w:id="580" w:author="China Telecom" w:date="2022-02-23T10:24:00Z">
              <w:r>
                <w:rPr>
                  <w:rFonts w:eastAsia="DengXian" w:hint="eastAsia"/>
                  <w:sz w:val="21"/>
                  <w:szCs w:val="21"/>
                  <w:lang w:val="en-US" w:eastAsia="zh-CN"/>
                </w:rPr>
                <w:t xml:space="preserve">estimated channel from the </w:t>
              </w:r>
            </w:ins>
            <w:ins w:id="581" w:author="China Telecom" w:date="2022-02-23T10:23:00Z">
              <w:r>
                <w:rPr>
                  <w:rFonts w:eastAsia="DengXian" w:hint="eastAsia"/>
                  <w:sz w:val="21"/>
                  <w:szCs w:val="21"/>
                  <w:lang w:val="en-US" w:eastAsia="zh-CN"/>
                </w:rPr>
                <w:t>DM</w:t>
              </w:r>
            </w:ins>
            <w:ins w:id="582" w:author="China Telecom" w:date="2022-02-23T10:24:00Z">
              <w:r>
                <w:rPr>
                  <w:rFonts w:eastAsia="DengXian" w:hint="eastAsia"/>
                  <w:sz w:val="21"/>
                  <w:szCs w:val="21"/>
                  <w:lang w:val="en-US" w:eastAsia="zh-CN"/>
                </w:rPr>
                <w:t>RS REs.</w:t>
              </w:r>
            </w:ins>
          </w:p>
        </w:tc>
      </w:tr>
      <w:tr w:rsidR="001E2EBA" w:rsidRPr="00717E74" w14:paraId="0C366AB5" w14:textId="77777777" w:rsidTr="00AA0D0A">
        <w:trPr>
          <w:ins w:id="583" w:author="Shan YANG" w:date="2022-02-22T16:37:00Z"/>
        </w:trPr>
        <w:tc>
          <w:tcPr>
            <w:tcW w:w="1276" w:type="dxa"/>
          </w:tcPr>
          <w:p w14:paraId="3FF413CE" w14:textId="41239C49" w:rsidR="001E2EBA" w:rsidRPr="00717E74" w:rsidRDefault="001E2EBA" w:rsidP="001E2EBA">
            <w:pPr>
              <w:snapToGrid w:val="0"/>
              <w:spacing w:before="60" w:after="60"/>
              <w:rPr>
                <w:ins w:id="584" w:author="Shan YANG" w:date="2022-02-22T16:37:00Z"/>
                <w:rFonts w:eastAsia="DengXian"/>
                <w:sz w:val="21"/>
                <w:szCs w:val="21"/>
                <w:lang w:val="en-US" w:eastAsia="zh-CN"/>
              </w:rPr>
            </w:pPr>
            <w:ins w:id="585" w:author="Rohde &amp; Schwarz" w:date="2022-02-23T09:39:00Z">
              <w:r>
                <w:rPr>
                  <w:rFonts w:eastAsia="DengXian"/>
                  <w:sz w:val="21"/>
                  <w:szCs w:val="21"/>
                  <w:lang w:val="en-US" w:eastAsia="zh-CN"/>
                </w:rPr>
                <w:lastRenderedPageBreak/>
                <w:t>Rohde &amp; Schwarz</w:t>
              </w:r>
            </w:ins>
          </w:p>
        </w:tc>
        <w:tc>
          <w:tcPr>
            <w:tcW w:w="8167" w:type="dxa"/>
          </w:tcPr>
          <w:p w14:paraId="0E51343F" w14:textId="77777777" w:rsidR="001E2EBA" w:rsidRPr="001E2EBA" w:rsidRDefault="001E2EBA" w:rsidP="001E2EBA">
            <w:pPr>
              <w:snapToGrid w:val="0"/>
              <w:spacing w:before="60" w:after="60"/>
              <w:rPr>
                <w:ins w:id="586" w:author="Rohde &amp; Schwarz" w:date="2022-02-23T09:39:00Z"/>
                <w:rFonts w:eastAsia="DengXian"/>
                <w:sz w:val="21"/>
                <w:szCs w:val="21"/>
                <w:lang w:val="en-US" w:eastAsia="zh-CN"/>
              </w:rPr>
            </w:pPr>
            <w:ins w:id="587" w:author="Rohde &amp; Schwarz" w:date="2022-02-23T09:39:00Z">
              <w:r w:rsidRPr="001E2EBA">
                <w:rPr>
                  <w:rFonts w:eastAsia="DengXian"/>
                  <w:sz w:val="21"/>
                  <w:szCs w:val="21"/>
                  <w:lang w:val="en-US" w:eastAsia="zh-CN"/>
                </w:rPr>
                <w:t>Since this is also part of the Ericsson CR in 5533 we would like to comment on this issue based on what is proposed in the CR:</w:t>
              </w:r>
            </w:ins>
          </w:p>
          <w:p w14:paraId="5C4E1F70" w14:textId="65EBE785" w:rsidR="001E2EBA" w:rsidRPr="001E2EBA" w:rsidRDefault="001E2EBA" w:rsidP="001E2EBA">
            <w:pPr>
              <w:snapToGrid w:val="0"/>
              <w:spacing w:before="60" w:after="60"/>
              <w:rPr>
                <w:ins w:id="588" w:author="Rohde &amp; Schwarz" w:date="2022-02-23T09:39:00Z"/>
                <w:sz w:val="21"/>
                <w:szCs w:val="21"/>
              </w:rPr>
            </w:pPr>
            <w:ins w:id="589" w:author="Rohde &amp; Schwarz" w:date="2022-02-23T09:39:00Z">
              <w:r w:rsidRPr="001E2EBA">
                <w:rPr>
                  <w:rFonts w:eastAsia="DengXian"/>
                  <w:sz w:val="21"/>
                  <w:szCs w:val="21"/>
                  <w:lang w:val="en-US" w:eastAsia="zh-CN"/>
                </w:rPr>
                <w:t xml:space="preserve">From our point of view, we can simplify the needed changes in the spec to large degree. From the current spec in Annex F.4 it is already defined how to get the phase response </w:t>
              </w:r>
            </w:ins>
            <w:ins w:id="590" w:author="Rohde &amp; Schwarz" w:date="2022-02-23T09:39:00Z">
              <w:r w:rsidRPr="001E2EBA">
                <w:rPr>
                  <w:rFonts w:eastAsia="SimSun"/>
                  <w:position w:val="-10"/>
                  <w:sz w:val="21"/>
                  <w:szCs w:val="21"/>
                </w:rPr>
                <w:object w:dxaOrig="720" w:dyaOrig="320" w14:anchorId="0E2F61FB">
                  <v:shape id="_x0000_i1026" type="#_x0000_t75" style="width:36.6pt;height:12pt" o:ole="" fillcolor="window">
                    <v:imagedata r:id="rId13" o:title=""/>
                  </v:shape>
                  <o:OLEObject Type="Embed" ProgID="Equation.3" ShapeID="_x0000_i1026" DrawAspect="Content" ObjectID="_1707139268" r:id="rId14"/>
                </w:object>
              </w:r>
            </w:ins>
            <w:ins w:id="591" w:author="Rohde &amp; Schwarz" w:date="2022-02-23T09:39:00Z">
              <w:r w:rsidRPr="001E2EBA">
                <w:rPr>
                  <w:sz w:val="21"/>
                  <w:szCs w:val="21"/>
                </w:rPr>
                <w:t xml:space="preserve"> for a given slot, at </w:t>
              </w:r>
            </w:ins>
            <w:ins w:id="592" w:author="Rohde &amp; Schwarz" w:date="2022-02-23T09:39:00Z">
              <w:r w:rsidRPr="001E2EBA">
                <w:rPr>
                  <w:rFonts w:eastAsia="SimSun"/>
                  <w:position w:val="-6"/>
                  <w:sz w:val="21"/>
                  <w:szCs w:val="21"/>
                </w:rPr>
                <w:object w:dxaOrig="360" w:dyaOrig="279" w14:anchorId="4ACE9C45">
                  <v:shape id="_x0000_i1027" type="#_x0000_t75" style="width:12pt;height:12pt" o:ole="" fillcolor="window">
                    <v:imagedata r:id="rId15" o:title=""/>
                  </v:shape>
                  <o:OLEObject Type="Embed" ProgID="Equation.3" ShapeID="_x0000_i1027" DrawAspect="Content" ObjectID="_1707139269" r:id="rId16"/>
                </w:object>
              </w:r>
            </w:ins>
            <w:ins w:id="593" w:author="Rohde &amp; Schwarz" w:date="2022-02-23T09:39:00Z">
              <w:r w:rsidRPr="001E2EBA">
                <w:rPr>
                  <w:sz w:val="21"/>
                  <w:szCs w:val="21"/>
                </w:rPr>
                <w:t xml:space="preserve"> (also this means there is no phaseoffset_l and phaseoffset_h as proposed by Ericsson). This is based on data and DMRS symbols and there is no need to redefine this measurement for this requirement</w:t>
              </w:r>
            </w:ins>
            <w:ins w:id="594" w:author="Rohde &amp; Schwarz" w:date="2022-02-23T09:41:00Z">
              <w:r>
                <w:rPr>
                  <w:sz w:val="21"/>
                  <w:szCs w:val="21"/>
                </w:rPr>
                <w:t xml:space="preserve"> as measurement based solely on DMRS</w:t>
              </w:r>
            </w:ins>
            <w:ins w:id="595" w:author="Rohde &amp; Schwarz" w:date="2022-02-23T09:39:00Z">
              <w:r w:rsidRPr="001E2EBA">
                <w:rPr>
                  <w:sz w:val="21"/>
                  <w:szCs w:val="21"/>
                </w:rPr>
                <w:t>.</w:t>
              </w:r>
            </w:ins>
          </w:p>
          <w:p w14:paraId="3C1901A0" w14:textId="77777777" w:rsidR="001E2EBA" w:rsidRPr="001E2EBA" w:rsidRDefault="001E2EBA" w:rsidP="001E2EBA">
            <w:pPr>
              <w:snapToGrid w:val="0"/>
              <w:spacing w:before="60" w:after="60"/>
              <w:rPr>
                <w:ins w:id="596" w:author="Rohde &amp; Schwarz" w:date="2022-02-23T09:39:00Z"/>
                <w:sz w:val="21"/>
                <w:szCs w:val="21"/>
              </w:rPr>
            </w:pPr>
            <w:ins w:id="597" w:author="Rohde &amp; Schwarz" w:date="2022-02-23T09:39:00Z">
              <w:r w:rsidRPr="001E2EBA">
                <w:rPr>
                  <w:sz w:val="21"/>
                  <w:szCs w:val="21"/>
                </w:rPr>
                <w:t xml:space="preserve">After determining </w:t>
              </w:r>
            </w:ins>
            <w:ins w:id="598" w:author="Rohde &amp; Schwarz" w:date="2022-02-23T09:39:00Z">
              <w:r w:rsidRPr="001E2EBA">
                <w:rPr>
                  <w:rFonts w:eastAsia="SimSun"/>
                  <w:position w:val="-10"/>
                  <w:sz w:val="21"/>
                  <w:szCs w:val="21"/>
                </w:rPr>
                <w:object w:dxaOrig="720" w:dyaOrig="320" w14:anchorId="734DE4D8">
                  <v:shape id="_x0000_i1028" type="#_x0000_t75" style="width:36.6pt;height:12pt" o:ole="" fillcolor="window">
                    <v:imagedata r:id="rId13" o:title=""/>
                  </v:shape>
                  <o:OLEObject Type="Embed" ProgID="Equation.3" ShapeID="_x0000_i1028" DrawAspect="Content" ObjectID="_1707139270" r:id="rId17"/>
                </w:object>
              </w:r>
            </w:ins>
            <w:ins w:id="599" w:author="Rohde &amp; Schwarz" w:date="2022-02-23T09:39:00Z">
              <w:r w:rsidRPr="001E2EBA">
                <w:rPr>
                  <w:sz w:val="21"/>
                  <w:szCs w:val="21"/>
                </w:rPr>
                <w:t>for each slot (or the 2 slots you want to compare to determine the phase difference) you will then need to determine the difference in phase between those two slots on a subcarrier basis. These results for each subcarrier should then be RMS averaged, to get a result for the whole slot, which can then be compared to the requirement.</w:t>
              </w:r>
            </w:ins>
          </w:p>
          <w:p w14:paraId="11A89A5C" w14:textId="26602D38" w:rsidR="001E2EBA" w:rsidRPr="00717E74" w:rsidRDefault="001E2EBA" w:rsidP="001E2EBA">
            <w:pPr>
              <w:snapToGrid w:val="0"/>
              <w:spacing w:before="60" w:after="60"/>
              <w:rPr>
                <w:ins w:id="600" w:author="Shan YANG" w:date="2022-02-22T16:37:00Z"/>
                <w:rFonts w:eastAsia="DengXian"/>
                <w:sz w:val="21"/>
                <w:szCs w:val="21"/>
                <w:lang w:val="en-US" w:eastAsia="zh-CN"/>
              </w:rPr>
            </w:pPr>
            <w:ins w:id="601" w:author="Rohde &amp; Schwarz" w:date="2022-02-23T09:39:00Z">
              <w:r w:rsidRPr="001E2EBA">
                <w:rPr>
                  <w:rFonts w:eastAsia="DengXian"/>
                  <w:sz w:val="21"/>
                  <w:szCs w:val="21"/>
                  <w:lang w:val="en-US" w:eastAsia="zh-CN"/>
                </w:rPr>
                <w:t>We are also currently further reviewing the CR 5533 by Ericsson and try to provide some updates that may better capture what is needed in our point of view.</w:t>
              </w:r>
            </w:ins>
          </w:p>
        </w:tc>
      </w:tr>
      <w:tr w:rsidR="001E2EBA" w:rsidRPr="00717E74" w14:paraId="10C18ABE" w14:textId="77777777" w:rsidTr="00AA0D0A">
        <w:trPr>
          <w:ins w:id="602" w:author="Shan YANG" w:date="2022-02-22T16:37:00Z"/>
        </w:trPr>
        <w:tc>
          <w:tcPr>
            <w:tcW w:w="1276" w:type="dxa"/>
          </w:tcPr>
          <w:p w14:paraId="1EA84679" w14:textId="77777777" w:rsidR="001E2EBA" w:rsidRPr="00717E74" w:rsidRDefault="001E2EBA" w:rsidP="001E2EBA">
            <w:pPr>
              <w:snapToGrid w:val="0"/>
              <w:spacing w:before="60" w:after="60"/>
              <w:rPr>
                <w:ins w:id="603" w:author="Shan YANG" w:date="2022-02-22T16:37:00Z"/>
                <w:rFonts w:eastAsia="DengXian"/>
                <w:sz w:val="21"/>
                <w:szCs w:val="21"/>
                <w:lang w:val="en-US" w:eastAsia="zh-CN"/>
              </w:rPr>
            </w:pPr>
          </w:p>
        </w:tc>
        <w:tc>
          <w:tcPr>
            <w:tcW w:w="8167" w:type="dxa"/>
          </w:tcPr>
          <w:p w14:paraId="38A44395" w14:textId="77777777" w:rsidR="001E2EBA" w:rsidRPr="00717E74" w:rsidRDefault="001E2EBA" w:rsidP="001E2EBA">
            <w:pPr>
              <w:snapToGrid w:val="0"/>
              <w:spacing w:before="60" w:after="60"/>
              <w:rPr>
                <w:ins w:id="604" w:author="Shan YANG" w:date="2022-02-22T16:37:00Z"/>
                <w:rFonts w:eastAsia="DengXian"/>
                <w:sz w:val="21"/>
                <w:szCs w:val="21"/>
                <w:lang w:val="en-US" w:eastAsia="zh-CN"/>
              </w:rPr>
            </w:pPr>
          </w:p>
        </w:tc>
      </w:tr>
      <w:tr w:rsidR="001E2EBA" w:rsidRPr="00717E74" w14:paraId="1032B40F" w14:textId="77777777" w:rsidTr="00AA0D0A">
        <w:trPr>
          <w:ins w:id="605" w:author="Shan YANG" w:date="2022-02-22T16:37:00Z"/>
        </w:trPr>
        <w:tc>
          <w:tcPr>
            <w:tcW w:w="1276" w:type="dxa"/>
          </w:tcPr>
          <w:p w14:paraId="6BF445CE" w14:textId="77777777" w:rsidR="001E2EBA" w:rsidRPr="00717E74" w:rsidRDefault="001E2EBA" w:rsidP="001E2EBA">
            <w:pPr>
              <w:snapToGrid w:val="0"/>
              <w:spacing w:before="60" w:after="60"/>
              <w:rPr>
                <w:ins w:id="606" w:author="Shan YANG" w:date="2022-02-22T16:37:00Z"/>
                <w:rFonts w:eastAsia="DengXian"/>
                <w:sz w:val="21"/>
                <w:szCs w:val="21"/>
                <w:lang w:val="en-US" w:eastAsia="zh-CN"/>
              </w:rPr>
            </w:pPr>
          </w:p>
        </w:tc>
        <w:tc>
          <w:tcPr>
            <w:tcW w:w="8167" w:type="dxa"/>
          </w:tcPr>
          <w:p w14:paraId="1526E52D" w14:textId="77777777" w:rsidR="001E2EBA" w:rsidRPr="00717E74" w:rsidRDefault="001E2EBA" w:rsidP="001E2EBA">
            <w:pPr>
              <w:snapToGrid w:val="0"/>
              <w:spacing w:before="60" w:after="60"/>
              <w:rPr>
                <w:ins w:id="607" w:author="Shan YANG" w:date="2022-02-22T16:37:00Z"/>
                <w:rFonts w:eastAsia="DengXian"/>
                <w:sz w:val="21"/>
                <w:szCs w:val="21"/>
                <w:lang w:val="en-US" w:eastAsia="zh-CN"/>
              </w:rPr>
            </w:pPr>
          </w:p>
        </w:tc>
      </w:tr>
      <w:tr w:rsidR="001E2EBA" w:rsidRPr="00717E74" w14:paraId="44D8505C" w14:textId="77777777" w:rsidTr="00AA0D0A">
        <w:trPr>
          <w:ins w:id="608" w:author="Shan YANG" w:date="2022-02-22T16:37:00Z"/>
        </w:trPr>
        <w:tc>
          <w:tcPr>
            <w:tcW w:w="1276" w:type="dxa"/>
          </w:tcPr>
          <w:p w14:paraId="04326C95" w14:textId="77777777" w:rsidR="001E2EBA" w:rsidRPr="00717E74" w:rsidRDefault="001E2EBA" w:rsidP="001E2EBA">
            <w:pPr>
              <w:snapToGrid w:val="0"/>
              <w:spacing w:before="60" w:after="60"/>
              <w:rPr>
                <w:ins w:id="609" w:author="Shan YANG" w:date="2022-02-22T16:37:00Z"/>
                <w:rFonts w:eastAsia="DengXian"/>
                <w:sz w:val="21"/>
                <w:szCs w:val="21"/>
                <w:lang w:val="en-US" w:eastAsia="zh-CN"/>
              </w:rPr>
            </w:pPr>
          </w:p>
        </w:tc>
        <w:tc>
          <w:tcPr>
            <w:tcW w:w="8167" w:type="dxa"/>
          </w:tcPr>
          <w:p w14:paraId="1D7C4E66" w14:textId="77777777" w:rsidR="001E2EBA" w:rsidRPr="00717E74" w:rsidRDefault="001E2EBA" w:rsidP="001E2EBA">
            <w:pPr>
              <w:snapToGrid w:val="0"/>
              <w:spacing w:before="60" w:after="60"/>
              <w:rPr>
                <w:ins w:id="610" w:author="Shan YANG" w:date="2022-02-22T16:37:00Z"/>
                <w:rFonts w:eastAsia="DengXian"/>
                <w:sz w:val="21"/>
                <w:szCs w:val="21"/>
                <w:lang w:val="en-US" w:eastAsia="zh-CN"/>
              </w:rPr>
            </w:pPr>
          </w:p>
        </w:tc>
      </w:tr>
      <w:tr w:rsidR="001E2EBA" w:rsidRPr="00717E74" w14:paraId="35540261" w14:textId="77777777" w:rsidTr="00AA0D0A">
        <w:trPr>
          <w:ins w:id="611" w:author="Shan YANG" w:date="2022-02-22T16:37:00Z"/>
        </w:trPr>
        <w:tc>
          <w:tcPr>
            <w:tcW w:w="1276" w:type="dxa"/>
          </w:tcPr>
          <w:p w14:paraId="398FA0D4" w14:textId="77777777" w:rsidR="001E2EBA" w:rsidRPr="00717E74" w:rsidRDefault="001E2EBA" w:rsidP="001E2EBA">
            <w:pPr>
              <w:snapToGrid w:val="0"/>
              <w:spacing w:before="60" w:after="60"/>
              <w:rPr>
                <w:ins w:id="612" w:author="Shan YANG" w:date="2022-02-22T16:37:00Z"/>
                <w:rFonts w:eastAsia="DengXian"/>
                <w:sz w:val="21"/>
                <w:szCs w:val="21"/>
                <w:lang w:val="en-US" w:eastAsia="zh-CN"/>
              </w:rPr>
            </w:pPr>
          </w:p>
        </w:tc>
        <w:tc>
          <w:tcPr>
            <w:tcW w:w="8167" w:type="dxa"/>
          </w:tcPr>
          <w:p w14:paraId="5619C2D3" w14:textId="77777777" w:rsidR="001E2EBA" w:rsidRPr="00717E74" w:rsidRDefault="001E2EBA" w:rsidP="001E2EBA">
            <w:pPr>
              <w:snapToGrid w:val="0"/>
              <w:spacing w:before="60" w:after="60"/>
              <w:rPr>
                <w:ins w:id="613" w:author="Shan YANG" w:date="2022-02-22T16:37:00Z"/>
                <w:rFonts w:eastAsia="DengXian"/>
                <w:sz w:val="21"/>
                <w:szCs w:val="21"/>
                <w:lang w:val="en-US" w:eastAsia="zh-CN"/>
              </w:rPr>
            </w:pPr>
          </w:p>
        </w:tc>
      </w:tr>
      <w:tr w:rsidR="001E2EBA" w:rsidRPr="00717E74" w14:paraId="774FD31F" w14:textId="77777777" w:rsidTr="00AA0D0A">
        <w:trPr>
          <w:ins w:id="614" w:author="Shan YANG" w:date="2022-02-22T16:37:00Z"/>
        </w:trPr>
        <w:tc>
          <w:tcPr>
            <w:tcW w:w="1276" w:type="dxa"/>
          </w:tcPr>
          <w:p w14:paraId="72EC0207" w14:textId="77777777" w:rsidR="001E2EBA" w:rsidRPr="00717E74" w:rsidRDefault="001E2EBA" w:rsidP="001E2EBA">
            <w:pPr>
              <w:snapToGrid w:val="0"/>
              <w:spacing w:before="60" w:after="60"/>
              <w:rPr>
                <w:ins w:id="615" w:author="Shan YANG" w:date="2022-02-22T16:37:00Z"/>
                <w:rFonts w:eastAsia="DengXian"/>
                <w:sz w:val="21"/>
                <w:szCs w:val="21"/>
                <w:lang w:val="en-US" w:eastAsia="zh-CN"/>
              </w:rPr>
            </w:pPr>
          </w:p>
        </w:tc>
        <w:tc>
          <w:tcPr>
            <w:tcW w:w="8167" w:type="dxa"/>
          </w:tcPr>
          <w:p w14:paraId="6316A89F" w14:textId="77777777" w:rsidR="001E2EBA" w:rsidRPr="00717E74" w:rsidRDefault="001E2EBA" w:rsidP="001E2EBA">
            <w:pPr>
              <w:snapToGrid w:val="0"/>
              <w:spacing w:before="60" w:after="60"/>
              <w:rPr>
                <w:ins w:id="616" w:author="Shan YANG" w:date="2022-02-22T16:37:00Z"/>
                <w:rFonts w:eastAsia="DengXian"/>
                <w:sz w:val="21"/>
                <w:szCs w:val="21"/>
                <w:lang w:val="en-US" w:eastAsia="zh-CN"/>
              </w:rPr>
            </w:pPr>
          </w:p>
        </w:tc>
      </w:tr>
      <w:tr w:rsidR="001E2EBA" w:rsidRPr="00717E74" w14:paraId="69FD877F" w14:textId="77777777" w:rsidTr="00AA0D0A">
        <w:trPr>
          <w:ins w:id="617" w:author="Shan YANG" w:date="2022-02-22T16:37:00Z"/>
        </w:trPr>
        <w:tc>
          <w:tcPr>
            <w:tcW w:w="1276" w:type="dxa"/>
          </w:tcPr>
          <w:p w14:paraId="4C6333AA" w14:textId="77777777" w:rsidR="001E2EBA" w:rsidRPr="00717E74" w:rsidRDefault="001E2EBA" w:rsidP="001E2EBA">
            <w:pPr>
              <w:snapToGrid w:val="0"/>
              <w:spacing w:before="60" w:after="60"/>
              <w:rPr>
                <w:ins w:id="618" w:author="Shan YANG" w:date="2022-02-22T16:37:00Z"/>
                <w:rFonts w:eastAsia="DengXian"/>
                <w:sz w:val="21"/>
                <w:szCs w:val="21"/>
                <w:lang w:val="en-US" w:eastAsia="zh-CN"/>
              </w:rPr>
            </w:pPr>
          </w:p>
        </w:tc>
        <w:tc>
          <w:tcPr>
            <w:tcW w:w="8167" w:type="dxa"/>
          </w:tcPr>
          <w:p w14:paraId="14C1CDB6" w14:textId="77777777" w:rsidR="001E2EBA" w:rsidRPr="00717E74" w:rsidRDefault="001E2EBA" w:rsidP="001E2EBA">
            <w:pPr>
              <w:snapToGrid w:val="0"/>
              <w:spacing w:before="60" w:after="60"/>
              <w:rPr>
                <w:ins w:id="619" w:author="Shan YANG" w:date="2022-02-22T16:37:00Z"/>
                <w:rFonts w:eastAsia="DengXian"/>
                <w:sz w:val="21"/>
                <w:szCs w:val="21"/>
                <w:lang w:val="en-US" w:eastAsia="zh-CN"/>
              </w:rPr>
            </w:pPr>
          </w:p>
        </w:tc>
      </w:tr>
      <w:tr w:rsidR="001E2EBA" w:rsidRPr="00717E74" w14:paraId="151AA125" w14:textId="77777777" w:rsidTr="00AA0D0A">
        <w:trPr>
          <w:ins w:id="620" w:author="Shan YANG" w:date="2022-02-22T16:37:00Z"/>
        </w:trPr>
        <w:tc>
          <w:tcPr>
            <w:tcW w:w="1276" w:type="dxa"/>
          </w:tcPr>
          <w:p w14:paraId="3E43FECF" w14:textId="77777777" w:rsidR="001E2EBA" w:rsidRPr="00717E74" w:rsidRDefault="001E2EBA" w:rsidP="001E2EBA">
            <w:pPr>
              <w:snapToGrid w:val="0"/>
              <w:spacing w:before="60" w:after="60"/>
              <w:rPr>
                <w:ins w:id="621" w:author="Shan YANG" w:date="2022-02-22T16:37:00Z"/>
                <w:rFonts w:eastAsia="DengXian"/>
                <w:sz w:val="21"/>
                <w:szCs w:val="21"/>
                <w:lang w:val="en-US" w:eastAsia="zh-CN"/>
              </w:rPr>
            </w:pPr>
          </w:p>
        </w:tc>
        <w:tc>
          <w:tcPr>
            <w:tcW w:w="8167" w:type="dxa"/>
          </w:tcPr>
          <w:p w14:paraId="519325B6" w14:textId="77777777" w:rsidR="001E2EBA" w:rsidRPr="00717E74" w:rsidRDefault="001E2EBA" w:rsidP="001E2EBA">
            <w:pPr>
              <w:snapToGrid w:val="0"/>
              <w:spacing w:before="60" w:after="60"/>
              <w:rPr>
                <w:ins w:id="622" w:author="Shan YANG" w:date="2022-02-22T16:37:00Z"/>
                <w:rFonts w:eastAsia="DengXian"/>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8B30C0">
        <w:rPr>
          <w:rFonts w:eastAsia="SimSun"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8B30C0">
        <w:rPr>
          <w:rFonts w:eastAsia="SimSun"/>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623"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624"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25" w:author="Shan YANG" w:date="2022-02-22T16:38:00Z"/>
          <w:sz w:val="21"/>
          <w:szCs w:val="21"/>
          <w:lang w:val="en-US" w:eastAsia="zh-CN"/>
        </w:rPr>
      </w:pPr>
      <w:ins w:id="626"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627" w:author="Shan YANG" w:date="2022-02-22T16:38:00Z"/>
          <w:rFonts w:eastAsia="SimSun"/>
          <w:i/>
          <w:sz w:val="21"/>
          <w:szCs w:val="21"/>
          <w:lang w:eastAsia="zh-CN"/>
        </w:rPr>
      </w:pPr>
      <w:ins w:id="628" w:author="Shan YANG" w:date="2022-02-22T16:38:00Z">
        <w:r>
          <w:rPr>
            <w:rFonts w:eastAsia="SimSun" w:hint="eastAsia"/>
            <w:sz w:val="21"/>
            <w:szCs w:val="21"/>
            <w:lang w:eastAsia="zh-CN"/>
          </w:rPr>
          <w:t xml:space="preserve">Encourage further </w:t>
        </w:r>
      </w:ins>
      <w:ins w:id="629" w:author="Shan YANG" w:date="2022-02-22T16:39:00Z">
        <w:r>
          <w:rPr>
            <w:rFonts w:eastAsia="SimSun" w:hint="eastAsia"/>
            <w:sz w:val="21"/>
            <w:szCs w:val="21"/>
            <w:lang w:eastAsia="zh-CN"/>
          </w:rPr>
          <w:t>feedback</w:t>
        </w:r>
      </w:ins>
      <w:ins w:id="630" w:author="Shan YANG" w:date="2022-02-22T16:38:00Z">
        <w:r>
          <w:rPr>
            <w:rFonts w:eastAsia="SimSun"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31" w:author="Shan YANG" w:date="2022-02-22T16:38:00Z"/>
          <w:sz w:val="21"/>
          <w:szCs w:val="21"/>
          <w:lang w:val="en-US"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1860465F" w14:textId="77777777" w:rsidTr="00AA0D0A">
        <w:trPr>
          <w:ins w:id="632" w:author="Shan YANG" w:date="2022-02-22T16:38:00Z"/>
        </w:trPr>
        <w:tc>
          <w:tcPr>
            <w:tcW w:w="1276" w:type="dxa"/>
          </w:tcPr>
          <w:p w14:paraId="390EC346" w14:textId="77777777" w:rsidR="00AA0D0A" w:rsidRPr="00717E74" w:rsidRDefault="00AA0D0A" w:rsidP="00AA0D0A">
            <w:pPr>
              <w:snapToGrid w:val="0"/>
              <w:spacing w:before="60" w:after="60"/>
              <w:rPr>
                <w:ins w:id="633" w:author="Shan YANG" w:date="2022-02-22T16:38:00Z"/>
                <w:rFonts w:eastAsia="DengXian"/>
                <w:b/>
                <w:bCs/>
                <w:sz w:val="21"/>
                <w:szCs w:val="21"/>
                <w:lang w:val="en-US" w:eastAsia="zh-CN"/>
              </w:rPr>
            </w:pPr>
            <w:ins w:id="634" w:author="Shan YANG" w:date="2022-02-22T16:38:00Z">
              <w:r w:rsidRPr="00717E74">
                <w:rPr>
                  <w:rFonts w:eastAsia="DengXian"/>
                  <w:b/>
                  <w:bCs/>
                  <w:sz w:val="21"/>
                  <w:szCs w:val="21"/>
                  <w:lang w:val="en-US" w:eastAsia="zh-CN"/>
                </w:rPr>
                <w:t>Company</w:t>
              </w:r>
            </w:ins>
          </w:p>
        </w:tc>
        <w:tc>
          <w:tcPr>
            <w:tcW w:w="8167" w:type="dxa"/>
          </w:tcPr>
          <w:p w14:paraId="066629DA" w14:textId="77777777" w:rsidR="00AA0D0A" w:rsidRPr="00717E74" w:rsidRDefault="00AA0D0A" w:rsidP="00AA0D0A">
            <w:pPr>
              <w:snapToGrid w:val="0"/>
              <w:spacing w:before="60" w:after="60"/>
              <w:rPr>
                <w:ins w:id="635" w:author="Shan YANG" w:date="2022-02-22T16:38:00Z"/>
                <w:rFonts w:eastAsia="DengXian"/>
                <w:b/>
                <w:bCs/>
                <w:sz w:val="21"/>
                <w:szCs w:val="21"/>
                <w:lang w:val="en-US" w:eastAsia="zh-CN"/>
              </w:rPr>
            </w:pPr>
            <w:ins w:id="636" w:author="Shan YANG" w:date="2022-02-22T16:38:00Z">
              <w:r w:rsidRPr="00717E74">
                <w:rPr>
                  <w:rFonts w:eastAsia="DengXian"/>
                  <w:b/>
                  <w:bCs/>
                  <w:sz w:val="21"/>
                  <w:szCs w:val="21"/>
                  <w:lang w:val="en-US" w:eastAsia="zh-CN"/>
                </w:rPr>
                <w:t>Comments</w:t>
              </w:r>
            </w:ins>
          </w:p>
        </w:tc>
      </w:tr>
      <w:tr w:rsidR="000C6AD0" w:rsidRPr="00717E74" w14:paraId="526C3542" w14:textId="77777777" w:rsidTr="00AA0D0A">
        <w:trPr>
          <w:ins w:id="637" w:author="Shan YANG" w:date="2022-02-22T16:38:00Z"/>
        </w:trPr>
        <w:tc>
          <w:tcPr>
            <w:tcW w:w="1276" w:type="dxa"/>
          </w:tcPr>
          <w:p w14:paraId="40786A80" w14:textId="6521BD62" w:rsidR="000C6AD0" w:rsidRPr="00717E74" w:rsidRDefault="000C6AD0" w:rsidP="00AA0D0A">
            <w:pPr>
              <w:snapToGrid w:val="0"/>
              <w:spacing w:before="60" w:after="60"/>
              <w:rPr>
                <w:ins w:id="638" w:author="Shan YANG" w:date="2022-02-22T16:38:00Z"/>
                <w:rFonts w:eastAsia="DengXian"/>
                <w:sz w:val="21"/>
                <w:szCs w:val="21"/>
                <w:lang w:val="en-US" w:eastAsia="zh-CN"/>
              </w:rPr>
            </w:pPr>
            <w:ins w:id="639" w:author="Shan YANG" w:date="2022-02-22T16:51:00Z">
              <w:r>
                <w:rPr>
                  <w:rFonts w:eastAsia="DengXian"/>
                  <w:sz w:val="21"/>
                  <w:szCs w:val="21"/>
                  <w:lang w:val="en-US" w:eastAsia="zh-CN"/>
                </w:rPr>
                <w:t>Ericsson</w:t>
              </w:r>
            </w:ins>
          </w:p>
        </w:tc>
        <w:tc>
          <w:tcPr>
            <w:tcW w:w="8167" w:type="dxa"/>
          </w:tcPr>
          <w:p w14:paraId="5A6B34C3" w14:textId="77777777" w:rsidR="000C6AD0" w:rsidRDefault="000C6AD0" w:rsidP="003C3EA4">
            <w:pPr>
              <w:snapToGrid w:val="0"/>
              <w:spacing w:before="60" w:after="60"/>
              <w:rPr>
                <w:ins w:id="640" w:author="Shan YANG" w:date="2022-02-22T16:51:00Z"/>
                <w:rFonts w:eastAsia="DengXian"/>
                <w:sz w:val="21"/>
                <w:szCs w:val="21"/>
                <w:lang w:val="en-US" w:eastAsia="zh-CN"/>
              </w:rPr>
            </w:pPr>
            <w:ins w:id="641" w:author="Shan YANG" w:date="2022-02-22T16:51:00Z">
              <w:r>
                <w:rPr>
                  <w:rFonts w:eastAsia="DengXian"/>
                  <w:sz w:val="21"/>
                  <w:szCs w:val="21"/>
                  <w:lang w:val="en-US" w:eastAsia="zh-CN"/>
                </w:rPr>
                <w:t xml:space="preserve">The measurement interval is referencing to the EVM measurement interval. One measurement point is defined corresponding to the one phase offset measurment between the measured time slot and reference time slot. If the measurement interval would be </w:t>
              </w:r>
              <w:r>
                <w:rPr>
                  <w:rFonts w:eastAsia="DengXian"/>
                  <w:sz w:val="21"/>
                  <w:szCs w:val="21"/>
                  <w:lang w:val="en-US" w:eastAsia="zh-CN"/>
                </w:rPr>
                <w:lastRenderedPageBreak/>
                <w:t xml:space="preserve">defined within one bundle, it would mean one measurement point is derived from a set of phase offset measurements within the bundled time slots, for example, one bundled time slot is 8ms, ther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642" w:author="Shan YANG" w:date="2022-02-22T16:38:00Z"/>
                <w:rFonts w:eastAsia="DengXian"/>
                <w:sz w:val="21"/>
                <w:szCs w:val="21"/>
                <w:lang w:val="en-US" w:eastAsia="zh-CN"/>
              </w:rPr>
            </w:pPr>
            <w:ins w:id="643" w:author="Shan YANG" w:date="2022-02-22T16:51:00Z">
              <w:r>
                <w:rPr>
                  <w:rFonts w:eastAsia="DengXian"/>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AA0D0A">
        <w:trPr>
          <w:ins w:id="644" w:author="Shan YANG" w:date="2022-02-22T16:38:00Z"/>
        </w:trPr>
        <w:tc>
          <w:tcPr>
            <w:tcW w:w="1276" w:type="dxa"/>
          </w:tcPr>
          <w:p w14:paraId="1C440B68" w14:textId="09128F77" w:rsidR="00AA0D0A" w:rsidRPr="00717E74" w:rsidRDefault="001678FB" w:rsidP="00AA0D0A">
            <w:pPr>
              <w:snapToGrid w:val="0"/>
              <w:spacing w:before="60" w:after="60"/>
              <w:rPr>
                <w:ins w:id="645" w:author="Shan YANG" w:date="2022-02-22T16:38:00Z"/>
                <w:rFonts w:eastAsia="DengXian"/>
                <w:sz w:val="21"/>
                <w:szCs w:val="21"/>
                <w:lang w:val="en-US" w:eastAsia="zh-CN"/>
              </w:rPr>
            </w:pPr>
            <w:ins w:id="646" w:author="China Telecom" w:date="2022-02-23T10:25:00Z">
              <w:r>
                <w:rPr>
                  <w:rFonts w:eastAsia="DengXian" w:hint="eastAsia"/>
                  <w:sz w:val="21"/>
                  <w:szCs w:val="21"/>
                  <w:lang w:val="en-US" w:eastAsia="zh-CN"/>
                </w:rPr>
                <w:lastRenderedPageBreak/>
                <w:t>China Telecom</w:t>
              </w:r>
            </w:ins>
          </w:p>
        </w:tc>
        <w:tc>
          <w:tcPr>
            <w:tcW w:w="8167" w:type="dxa"/>
          </w:tcPr>
          <w:p w14:paraId="797653DE" w14:textId="13F4ABE8" w:rsidR="00AA0D0A" w:rsidRPr="00F4556B" w:rsidRDefault="001678FB" w:rsidP="001678FB">
            <w:pPr>
              <w:snapToGrid w:val="0"/>
              <w:spacing w:before="60" w:after="60"/>
              <w:rPr>
                <w:ins w:id="647" w:author="Shan YANG" w:date="2022-02-22T16:38:00Z"/>
                <w:rFonts w:eastAsiaTheme="minorEastAsia"/>
                <w:sz w:val="21"/>
                <w:szCs w:val="21"/>
                <w:lang w:val="en-US" w:eastAsia="zh-CN"/>
              </w:rPr>
            </w:pPr>
            <w:ins w:id="648" w:author="China Telecom" w:date="2022-02-23T10:26:00Z">
              <w:r>
                <w:rPr>
                  <w:rFonts w:eastAsia="DengXian" w:hint="eastAsia"/>
                  <w:sz w:val="21"/>
                  <w:szCs w:val="21"/>
                  <w:lang w:val="en-US" w:eastAsia="zh-CN"/>
                </w:rPr>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For the number of bundles</w:t>
              </w:r>
            </w:ins>
            <w:ins w:id="649"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650" w:author="China Telecom" w:date="2022-02-23T10:26:00Z">
              <w:r>
                <w:rPr>
                  <w:rFonts w:eastAsiaTheme="minorEastAsia" w:hint="eastAsia"/>
                  <w:sz w:val="21"/>
                  <w:szCs w:val="21"/>
                  <w:lang w:eastAsia="zh-CN"/>
                </w:rPr>
                <w:t>, we agree it is re</w:t>
              </w:r>
            </w:ins>
            <w:ins w:id="651" w:author="China Telecom" w:date="2022-02-23T10:27:00Z">
              <w:r>
                <w:rPr>
                  <w:rFonts w:eastAsiaTheme="minorEastAsia" w:hint="eastAsia"/>
                  <w:sz w:val="21"/>
                  <w:szCs w:val="21"/>
                  <w:lang w:eastAsia="zh-CN"/>
                </w:rPr>
                <w:t xml:space="preserve">lated to whether RMS is </w:t>
              </w:r>
            </w:ins>
            <w:ins w:id="652" w:author="China Telecom" w:date="2022-02-23T10:28:00Z">
              <w:r>
                <w:rPr>
                  <w:rFonts w:eastAsiaTheme="minorEastAsia" w:hint="eastAsia"/>
                  <w:sz w:val="21"/>
                  <w:szCs w:val="21"/>
                  <w:lang w:eastAsia="zh-CN"/>
                </w:rPr>
                <w:t>used or not</w:t>
              </w:r>
            </w:ins>
            <w:ins w:id="653" w:author="China Telecom" w:date="2022-02-23T10:27:00Z">
              <w:r>
                <w:rPr>
                  <w:rFonts w:eastAsiaTheme="minorEastAsia" w:hint="eastAsia"/>
                  <w:sz w:val="21"/>
                  <w:szCs w:val="21"/>
                  <w:lang w:eastAsia="zh-CN"/>
                </w:rPr>
                <w:t>.</w:t>
              </w:r>
            </w:ins>
          </w:p>
        </w:tc>
      </w:tr>
      <w:tr w:rsidR="00AA0D0A" w:rsidRPr="00717E74" w14:paraId="2BE0AAAB" w14:textId="77777777" w:rsidTr="00AA0D0A">
        <w:trPr>
          <w:ins w:id="654" w:author="Shan YANG" w:date="2022-02-22T16:38:00Z"/>
        </w:trPr>
        <w:tc>
          <w:tcPr>
            <w:tcW w:w="1276" w:type="dxa"/>
          </w:tcPr>
          <w:p w14:paraId="7EEC1FD1" w14:textId="77777777" w:rsidR="00AA0D0A" w:rsidRPr="00717E74" w:rsidRDefault="00AA0D0A" w:rsidP="00AA0D0A">
            <w:pPr>
              <w:snapToGrid w:val="0"/>
              <w:spacing w:before="60" w:after="60"/>
              <w:rPr>
                <w:ins w:id="655" w:author="Shan YANG" w:date="2022-02-22T16:38:00Z"/>
                <w:rFonts w:eastAsia="DengXian"/>
                <w:sz w:val="21"/>
                <w:szCs w:val="21"/>
                <w:lang w:val="en-US" w:eastAsia="zh-CN"/>
              </w:rPr>
            </w:pPr>
          </w:p>
        </w:tc>
        <w:tc>
          <w:tcPr>
            <w:tcW w:w="8167" w:type="dxa"/>
          </w:tcPr>
          <w:p w14:paraId="438DA430" w14:textId="77777777" w:rsidR="00AA0D0A" w:rsidRPr="00717E74" w:rsidRDefault="00AA0D0A" w:rsidP="00AA0D0A">
            <w:pPr>
              <w:snapToGrid w:val="0"/>
              <w:spacing w:before="60" w:after="60"/>
              <w:rPr>
                <w:ins w:id="656" w:author="Shan YANG" w:date="2022-02-22T16:38:00Z"/>
                <w:rFonts w:eastAsia="DengXian"/>
                <w:sz w:val="21"/>
                <w:szCs w:val="21"/>
                <w:lang w:val="en-US" w:eastAsia="zh-CN"/>
              </w:rPr>
            </w:pPr>
          </w:p>
        </w:tc>
      </w:tr>
      <w:tr w:rsidR="00AA0D0A" w:rsidRPr="00717E74" w14:paraId="3ED46ECF" w14:textId="77777777" w:rsidTr="00AA0D0A">
        <w:trPr>
          <w:ins w:id="657" w:author="Shan YANG" w:date="2022-02-22T16:38:00Z"/>
        </w:trPr>
        <w:tc>
          <w:tcPr>
            <w:tcW w:w="1276" w:type="dxa"/>
          </w:tcPr>
          <w:p w14:paraId="650024CE" w14:textId="77777777" w:rsidR="00AA0D0A" w:rsidRPr="00717E74" w:rsidRDefault="00AA0D0A" w:rsidP="00AA0D0A">
            <w:pPr>
              <w:snapToGrid w:val="0"/>
              <w:spacing w:before="60" w:after="60"/>
              <w:rPr>
                <w:ins w:id="658" w:author="Shan YANG" w:date="2022-02-22T16:38:00Z"/>
                <w:rFonts w:eastAsia="DengXian"/>
                <w:sz w:val="21"/>
                <w:szCs w:val="21"/>
                <w:lang w:val="en-US" w:eastAsia="zh-CN"/>
              </w:rPr>
            </w:pPr>
          </w:p>
        </w:tc>
        <w:tc>
          <w:tcPr>
            <w:tcW w:w="8167" w:type="dxa"/>
          </w:tcPr>
          <w:p w14:paraId="5190E600" w14:textId="77777777" w:rsidR="00AA0D0A" w:rsidRPr="00717E74" w:rsidRDefault="00AA0D0A" w:rsidP="00AA0D0A">
            <w:pPr>
              <w:snapToGrid w:val="0"/>
              <w:spacing w:before="60" w:after="60"/>
              <w:rPr>
                <w:ins w:id="659" w:author="Shan YANG" w:date="2022-02-22T16:38:00Z"/>
                <w:rFonts w:eastAsia="DengXian"/>
                <w:sz w:val="21"/>
                <w:szCs w:val="21"/>
                <w:lang w:val="en-US" w:eastAsia="zh-CN"/>
              </w:rPr>
            </w:pPr>
          </w:p>
        </w:tc>
      </w:tr>
      <w:tr w:rsidR="00AA0D0A" w:rsidRPr="00717E74" w14:paraId="5E615DA8" w14:textId="77777777" w:rsidTr="00AA0D0A">
        <w:trPr>
          <w:ins w:id="660" w:author="Shan YANG" w:date="2022-02-22T16:38:00Z"/>
        </w:trPr>
        <w:tc>
          <w:tcPr>
            <w:tcW w:w="1276" w:type="dxa"/>
          </w:tcPr>
          <w:p w14:paraId="76ABC8BF" w14:textId="77777777" w:rsidR="00AA0D0A" w:rsidRPr="00717E74" w:rsidRDefault="00AA0D0A" w:rsidP="00AA0D0A">
            <w:pPr>
              <w:snapToGrid w:val="0"/>
              <w:spacing w:before="60" w:after="60"/>
              <w:rPr>
                <w:ins w:id="661" w:author="Shan YANG" w:date="2022-02-22T16:38:00Z"/>
                <w:rFonts w:eastAsia="DengXian"/>
                <w:sz w:val="21"/>
                <w:szCs w:val="21"/>
                <w:lang w:val="en-US" w:eastAsia="zh-CN"/>
              </w:rPr>
            </w:pPr>
          </w:p>
        </w:tc>
        <w:tc>
          <w:tcPr>
            <w:tcW w:w="8167" w:type="dxa"/>
          </w:tcPr>
          <w:p w14:paraId="37414784" w14:textId="77777777" w:rsidR="00AA0D0A" w:rsidRPr="00717E74" w:rsidRDefault="00AA0D0A" w:rsidP="00AA0D0A">
            <w:pPr>
              <w:snapToGrid w:val="0"/>
              <w:spacing w:before="60" w:after="60"/>
              <w:rPr>
                <w:ins w:id="662" w:author="Shan YANG" w:date="2022-02-22T16:38:00Z"/>
                <w:rFonts w:eastAsia="DengXian"/>
                <w:sz w:val="21"/>
                <w:szCs w:val="21"/>
                <w:lang w:val="en-US" w:eastAsia="zh-CN"/>
              </w:rPr>
            </w:pPr>
          </w:p>
        </w:tc>
      </w:tr>
      <w:tr w:rsidR="00AA0D0A" w:rsidRPr="00717E74" w14:paraId="602CAA9B" w14:textId="77777777" w:rsidTr="00AA0D0A">
        <w:trPr>
          <w:ins w:id="663" w:author="Shan YANG" w:date="2022-02-22T16:38:00Z"/>
        </w:trPr>
        <w:tc>
          <w:tcPr>
            <w:tcW w:w="1276" w:type="dxa"/>
          </w:tcPr>
          <w:p w14:paraId="5852D38A" w14:textId="77777777" w:rsidR="00AA0D0A" w:rsidRPr="00717E74" w:rsidRDefault="00AA0D0A" w:rsidP="00AA0D0A">
            <w:pPr>
              <w:snapToGrid w:val="0"/>
              <w:spacing w:before="60" w:after="60"/>
              <w:rPr>
                <w:ins w:id="664" w:author="Shan YANG" w:date="2022-02-22T16:38:00Z"/>
                <w:rFonts w:eastAsia="DengXian"/>
                <w:sz w:val="21"/>
                <w:szCs w:val="21"/>
                <w:lang w:val="en-US" w:eastAsia="zh-CN"/>
              </w:rPr>
            </w:pPr>
          </w:p>
        </w:tc>
        <w:tc>
          <w:tcPr>
            <w:tcW w:w="8167" w:type="dxa"/>
          </w:tcPr>
          <w:p w14:paraId="7C8A4958" w14:textId="77777777" w:rsidR="00AA0D0A" w:rsidRPr="00717E74" w:rsidRDefault="00AA0D0A" w:rsidP="00AA0D0A">
            <w:pPr>
              <w:snapToGrid w:val="0"/>
              <w:spacing w:before="60" w:after="60"/>
              <w:rPr>
                <w:ins w:id="665" w:author="Shan YANG" w:date="2022-02-22T16:38:00Z"/>
                <w:rFonts w:eastAsia="DengXian"/>
                <w:sz w:val="21"/>
                <w:szCs w:val="21"/>
                <w:lang w:val="en-US" w:eastAsia="zh-CN"/>
              </w:rPr>
            </w:pPr>
          </w:p>
        </w:tc>
      </w:tr>
      <w:tr w:rsidR="00AA0D0A" w:rsidRPr="00717E74" w14:paraId="36D2F8DF" w14:textId="77777777" w:rsidTr="00AA0D0A">
        <w:trPr>
          <w:ins w:id="666" w:author="Shan YANG" w:date="2022-02-22T16:38:00Z"/>
        </w:trPr>
        <w:tc>
          <w:tcPr>
            <w:tcW w:w="1276" w:type="dxa"/>
          </w:tcPr>
          <w:p w14:paraId="2C99DCE5" w14:textId="77777777" w:rsidR="00AA0D0A" w:rsidRPr="00717E74" w:rsidRDefault="00AA0D0A" w:rsidP="00AA0D0A">
            <w:pPr>
              <w:snapToGrid w:val="0"/>
              <w:spacing w:before="60" w:after="60"/>
              <w:rPr>
                <w:ins w:id="667" w:author="Shan YANG" w:date="2022-02-22T16:38:00Z"/>
                <w:rFonts w:eastAsia="DengXian"/>
                <w:sz w:val="21"/>
                <w:szCs w:val="21"/>
                <w:lang w:val="en-US" w:eastAsia="zh-CN"/>
              </w:rPr>
            </w:pPr>
          </w:p>
        </w:tc>
        <w:tc>
          <w:tcPr>
            <w:tcW w:w="8167" w:type="dxa"/>
          </w:tcPr>
          <w:p w14:paraId="25BBF5D7" w14:textId="77777777" w:rsidR="00AA0D0A" w:rsidRPr="00717E74" w:rsidRDefault="00AA0D0A" w:rsidP="00AA0D0A">
            <w:pPr>
              <w:snapToGrid w:val="0"/>
              <w:spacing w:before="60" w:after="60"/>
              <w:rPr>
                <w:ins w:id="668" w:author="Shan YANG" w:date="2022-02-22T16:38:00Z"/>
                <w:rFonts w:eastAsia="DengXian"/>
                <w:sz w:val="21"/>
                <w:szCs w:val="21"/>
                <w:lang w:val="en-US" w:eastAsia="zh-CN"/>
              </w:rPr>
            </w:pPr>
          </w:p>
        </w:tc>
      </w:tr>
      <w:tr w:rsidR="00AA0D0A" w:rsidRPr="00717E74" w14:paraId="48D2A3C4" w14:textId="77777777" w:rsidTr="00AA0D0A">
        <w:trPr>
          <w:ins w:id="669" w:author="Shan YANG" w:date="2022-02-22T16:38:00Z"/>
        </w:trPr>
        <w:tc>
          <w:tcPr>
            <w:tcW w:w="1276" w:type="dxa"/>
          </w:tcPr>
          <w:p w14:paraId="56A24C97" w14:textId="77777777" w:rsidR="00AA0D0A" w:rsidRPr="00717E74" w:rsidRDefault="00AA0D0A" w:rsidP="00AA0D0A">
            <w:pPr>
              <w:snapToGrid w:val="0"/>
              <w:spacing w:before="60" w:after="60"/>
              <w:rPr>
                <w:ins w:id="670" w:author="Shan YANG" w:date="2022-02-22T16:38:00Z"/>
                <w:rFonts w:eastAsia="DengXian"/>
                <w:sz w:val="21"/>
                <w:szCs w:val="21"/>
                <w:lang w:val="en-US" w:eastAsia="zh-CN"/>
              </w:rPr>
            </w:pPr>
          </w:p>
        </w:tc>
        <w:tc>
          <w:tcPr>
            <w:tcW w:w="8167" w:type="dxa"/>
          </w:tcPr>
          <w:p w14:paraId="2B6124EF" w14:textId="77777777" w:rsidR="00AA0D0A" w:rsidRPr="00717E74" w:rsidRDefault="00AA0D0A" w:rsidP="00AA0D0A">
            <w:pPr>
              <w:snapToGrid w:val="0"/>
              <w:spacing w:before="60" w:after="60"/>
              <w:rPr>
                <w:ins w:id="671" w:author="Shan YANG" w:date="2022-02-22T16:38:00Z"/>
                <w:rFonts w:eastAsia="DengXian"/>
                <w:sz w:val="21"/>
                <w:szCs w:val="21"/>
                <w:lang w:val="en-US" w:eastAsia="zh-CN"/>
              </w:rPr>
            </w:pPr>
          </w:p>
        </w:tc>
      </w:tr>
      <w:tr w:rsidR="00AA0D0A" w:rsidRPr="00717E74" w14:paraId="65594C20" w14:textId="77777777" w:rsidTr="00AA0D0A">
        <w:trPr>
          <w:ins w:id="672" w:author="Shan YANG" w:date="2022-02-22T16:38:00Z"/>
        </w:trPr>
        <w:tc>
          <w:tcPr>
            <w:tcW w:w="1276" w:type="dxa"/>
          </w:tcPr>
          <w:p w14:paraId="53E15FDB" w14:textId="77777777" w:rsidR="00AA0D0A" w:rsidRPr="00717E74" w:rsidRDefault="00AA0D0A" w:rsidP="00AA0D0A">
            <w:pPr>
              <w:snapToGrid w:val="0"/>
              <w:spacing w:before="60" w:after="60"/>
              <w:rPr>
                <w:ins w:id="673" w:author="Shan YANG" w:date="2022-02-22T16:38:00Z"/>
                <w:rFonts w:eastAsia="DengXian"/>
                <w:sz w:val="21"/>
                <w:szCs w:val="21"/>
                <w:lang w:val="en-US" w:eastAsia="zh-CN"/>
              </w:rPr>
            </w:pPr>
          </w:p>
        </w:tc>
        <w:tc>
          <w:tcPr>
            <w:tcW w:w="8167" w:type="dxa"/>
          </w:tcPr>
          <w:p w14:paraId="0827439B" w14:textId="77777777" w:rsidR="00AA0D0A" w:rsidRPr="00717E74" w:rsidRDefault="00AA0D0A" w:rsidP="00AA0D0A">
            <w:pPr>
              <w:snapToGrid w:val="0"/>
              <w:spacing w:before="60" w:after="60"/>
              <w:rPr>
                <w:ins w:id="674" w:author="Shan YANG" w:date="2022-02-22T16:38:00Z"/>
                <w:rFonts w:eastAsia="DengXian"/>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Heading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China telecom: similar view as Huawei and ericsson</w:t>
      </w:r>
    </w:p>
    <w:p w14:paraId="6A330489" w14:textId="17EEC66F" w:rsidR="00C35149" w:rsidRDefault="00C35149" w:rsidP="002F40A2">
      <w:pPr>
        <w:snapToGrid w:val="0"/>
        <w:spacing w:before="60" w:after="60"/>
        <w:rPr>
          <w:color w:val="0070C0"/>
          <w:lang w:val="en-US" w:eastAsia="zh-CN"/>
        </w:rPr>
      </w:pPr>
      <w:r>
        <w:rPr>
          <w:color w:val="0070C0"/>
          <w:lang w:val="en-US" w:eastAsia="zh-CN"/>
        </w:rPr>
        <w:t>Mediatek: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675"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76" w:author="Shan YANG" w:date="2022-02-22T16:39:00Z"/>
          <w:sz w:val="21"/>
          <w:szCs w:val="21"/>
          <w:lang w:val="en-US" w:eastAsia="zh-CN"/>
        </w:rPr>
      </w:pPr>
      <w:ins w:id="677" w:author="Shan YANG" w:date="2022-02-22T16:39:00Z">
        <w:r w:rsidRPr="00CF4BB4">
          <w:rPr>
            <w:rFonts w:hint="eastAsia"/>
            <w:sz w:val="21"/>
            <w:lang w:val="en-US" w:eastAsia="zh-CN"/>
          </w:rPr>
          <w:lastRenderedPageBreak/>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678" w:author="Shan YANG" w:date="2022-02-22T16:39:00Z"/>
          <w:rFonts w:eastAsia="SimSun"/>
          <w:b/>
          <w:sz w:val="21"/>
          <w:szCs w:val="21"/>
          <w:highlight w:val="yellow"/>
          <w:lang w:eastAsia="zh-CN"/>
        </w:rPr>
      </w:pPr>
      <w:ins w:id="679" w:author="Shan YANG" w:date="2022-02-22T16:39:00Z">
        <w:r w:rsidRPr="00995D61">
          <w:rPr>
            <w:rFonts w:eastAsia="SimSun"/>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80" w:author="Shan YANG" w:date="2022-02-22T16:40:00Z"/>
          <w:sz w:val="21"/>
          <w:szCs w:val="21"/>
          <w:lang w:val="en-US" w:eastAsia="zh-CN"/>
        </w:rPr>
      </w:pPr>
      <w:ins w:id="681" w:author="Shan YANG" w:date="2022-02-22T16:39:00Z">
        <w:r>
          <w:rPr>
            <w:rFonts w:hint="eastAsia"/>
            <w:sz w:val="21"/>
            <w:szCs w:val="21"/>
            <w:lang w:eastAsia="zh-CN"/>
          </w:rPr>
          <w:t>Capture the GTW agreement in the CRs</w:t>
        </w:r>
      </w:ins>
      <w:ins w:id="682"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83" w:author="Shan YANG" w:date="2022-02-22T16:39:00Z"/>
          <w:sz w:val="21"/>
          <w:szCs w:val="21"/>
          <w:lang w:val="en-US" w:eastAsia="zh-CN"/>
        </w:rPr>
      </w:pPr>
      <w:ins w:id="684" w:author="Shan YANG" w:date="2022-02-22T16:41:00Z">
        <w:r>
          <w:rPr>
            <w:rFonts w:hint="eastAsia"/>
            <w:sz w:val="21"/>
            <w:szCs w:val="21"/>
            <w:lang w:val="en-US" w:eastAsia="zh-CN"/>
          </w:rPr>
          <w:t xml:space="preserve">For Proposal 2, </w:t>
        </w:r>
      </w:ins>
      <w:ins w:id="685"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686" w:author="Shan YANG" w:date="2022-02-22T16:41:00Z">
        <w:r>
          <w:rPr>
            <w:rFonts w:hint="eastAsia"/>
            <w:sz w:val="21"/>
            <w:szCs w:val="21"/>
            <w:lang w:val="en-US" w:eastAsia="zh-CN"/>
          </w:rPr>
          <w:t xml:space="preserve"> </w:t>
        </w:r>
      </w:ins>
      <w:ins w:id="687" w:author="Shan YANG" w:date="2022-02-22T16:42:00Z">
        <w:r>
          <w:rPr>
            <w:rFonts w:hint="eastAsia"/>
            <w:sz w:val="21"/>
            <w:szCs w:val="21"/>
            <w:lang w:val="en-US" w:eastAsia="zh-CN"/>
          </w:rPr>
          <w:t>in RAN4 spec. B</w:t>
        </w:r>
      </w:ins>
      <w:ins w:id="688"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TableGrid"/>
        <w:tblW w:w="0" w:type="auto"/>
        <w:tblInd w:w="392" w:type="dxa"/>
        <w:tblLook w:val="04A0" w:firstRow="1" w:lastRow="0" w:firstColumn="1" w:lastColumn="0" w:noHBand="0" w:noVBand="1"/>
      </w:tblPr>
      <w:tblGrid>
        <w:gridCol w:w="1271"/>
        <w:gridCol w:w="7968"/>
      </w:tblGrid>
      <w:tr w:rsidR="00AA0D0A" w:rsidRPr="00717E74" w14:paraId="2AA23146" w14:textId="77777777" w:rsidTr="00AA0D0A">
        <w:trPr>
          <w:ins w:id="689" w:author="Shan YANG" w:date="2022-02-22T16:40:00Z"/>
        </w:trPr>
        <w:tc>
          <w:tcPr>
            <w:tcW w:w="1276" w:type="dxa"/>
          </w:tcPr>
          <w:p w14:paraId="4DD65A0E" w14:textId="77777777" w:rsidR="00AA0D0A" w:rsidRPr="00717E74" w:rsidRDefault="00AA0D0A" w:rsidP="00AA0D0A">
            <w:pPr>
              <w:snapToGrid w:val="0"/>
              <w:spacing w:before="60" w:after="60"/>
              <w:rPr>
                <w:ins w:id="690" w:author="Shan YANG" w:date="2022-02-22T16:40:00Z"/>
                <w:rFonts w:eastAsia="DengXian"/>
                <w:b/>
                <w:bCs/>
                <w:sz w:val="21"/>
                <w:szCs w:val="21"/>
                <w:lang w:val="en-US" w:eastAsia="zh-CN"/>
              </w:rPr>
            </w:pPr>
            <w:ins w:id="691" w:author="Shan YANG" w:date="2022-02-22T16:40:00Z">
              <w:r w:rsidRPr="00717E74">
                <w:rPr>
                  <w:rFonts w:eastAsia="DengXian"/>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692" w:author="Shan YANG" w:date="2022-02-22T16:40:00Z"/>
                <w:rFonts w:eastAsia="DengXian"/>
                <w:b/>
                <w:bCs/>
                <w:sz w:val="21"/>
                <w:szCs w:val="21"/>
                <w:lang w:val="en-US" w:eastAsia="zh-CN"/>
              </w:rPr>
            </w:pPr>
            <w:ins w:id="693" w:author="Shan YANG" w:date="2022-02-22T16:40:00Z">
              <w:r w:rsidRPr="00717E74">
                <w:rPr>
                  <w:rFonts w:eastAsia="DengXian"/>
                  <w:b/>
                  <w:bCs/>
                  <w:sz w:val="21"/>
                  <w:szCs w:val="21"/>
                  <w:lang w:val="en-US" w:eastAsia="zh-CN"/>
                </w:rPr>
                <w:t>Comments</w:t>
              </w:r>
            </w:ins>
          </w:p>
        </w:tc>
      </w:tr>
      <w:tr w:rsidR="00AA0D0A" w:rsidRPr="00717E74" w14:paraId="6C7E83C8" w14:textId="77777777" w:rsidTr="00AA0D0A">
        <w:trPr>
          <w:ins w:id="694" w:author="Shan YANG" w:date="2022-02-22T16:40:00Z"/>
        </w:trPr>
        <w:tc>
          <w:tcPr>
            <w:tcW w:w="1276" w:type="dxa"/>
          </w:tcPr>
          <w:p w14:paraId="2B49064D" w14:textId="31F36EC0" w:rsidR="00AA0D0A" w:rsidRPr="00717E74" w:rsidRDefault="001678FB" w:rsidP="00AA0D0A">
            <w:pPr>
              <w:snapToGrid w:val="0"/>
              <w:spacing w:before="60" w:after="60"/>
              <w:rPr>
                <w:ins w:id="695" w:author="Shan YANG" w:date="2022-02-22T16:40:00Z"/>
                <w:rFonts w:eastAsia="DengXian"/>
                <w:sz w:val="21"/>
                <w:szCs w:val="21"/>
                <w:lang w:val="en-US" w:eastAsia="zh-CN"/>
              </w:rPr>
            </w:pPr>
            <w:ins w:id="696" w:author="China Telecom" w:date="2022-02-23T10:28:00Z">
              <w:r>
                <w:rPr>
                  <w:rFonts w:eastAsia="DengXian"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697" w:author="Shan YANG" w:date="2022-02-22T16:40:00Z"/>
                <w:rFonts w:eastAsia="DengXian"/>
                <w:sz w:val="21"/>
                <w:szCs w:val="21"/>
                <w:lang w:val="en-US" w:eastAsia="zh-CN"/>
              </w:rPr>
            </w:pPr>
            <w:ins w:id="698" w:author="China Telecom" w:date="2022-02-23T10:28:00Z">
              <w:r>
                <w:rPr>
                  <w:rFonts w:eastAsia="DengXian" w:hint="eastAsia"/>
                  <w:sz w:val="21"/>
                  <w:szCs w:val="21"/>
                  <w:lang w:val="en-US" w:eastAsia="zh-CN"/>
                </w:rPr>
                <w:t xml:space="preserve">For </w:t>
              </w:r>
              <w:r>
                <w:rPr>
                  <w:rFonts w:eastAsia="DengXian"/>
                  <w:sz w:val="21"/>
                  <w:szCs w:val="21"/>
                  <w:lang w:val="en-US" w:eastAsia="zh-CN"/>
                </w:rPr>
                <w:t>proposal</w:t>
              </w:r>
              <w:r>
                <w:rPr>
                  <w:rFonts w:eastAsia="DengXian" w:hint="eastAsia"/>
                  <w:sz w:val="21"/>
                  <w:szCs w:val="21"/>
                  <w:lang w:val="en-US" w:eastAsia="zh-CN"/>
                </w:rPr>
                <w:t xml:space="preserve"> 2, we </w:t>
              </w:r>
              <w:r>
                <w:rPr>
                  <w:rFonts w:eastAsia="DengXian"/>
                  <w:sz w:val="21"/>
                  <w:szCs w:val="21"/>
                  <w:lang w:val="en-US" w:eastAsia="zh-CN"/>
                </w:rPr>
                <w:t>don’t</w:t>
              </w:r>
              <w:r>
                <w:rPr>
                  <w:rFonts w:eastAsia="DengXian" w:hint="eastAsia"/>
                  <w:sz w:val="21"/>
                  <w:szCs w:val="21"/>
                  <w:lang w:val="en-US" w:eastAsia="zh-CN"/>
                </w:rPr>
                <w:t xml:space="preserve"> agree, since in RAN4 we can foc</w:t>
              </w:r>
            </w:ins>
            <w:ins w:id="699" w:author="China Telecom" w:date="2022-02-23T10:29:00Z">
              <w:r>
                <w:rPr>
                  <w:rFonts w:eastAsia="DengXian"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700" w:author="Shan YANG" w:date="2022-02-22T16:40:00Z"/>
        </w:trPr>
        <w:tc>
          <w:tcPr>
            <w:tcW w:w="1276" w:type="dxa"/>
          </w:tcPr>
          <w:p w14:paraId="4C9287D7" w14:textId="77777777" w:rsidR="00AA0D0A" w:rsidRPr="00717E74" w:rsidRDefault="00AA0D0A" w:rsidP="00AA0D0A">
            <w:pPr>
              <w:snapToGrid w:val="0"/>
              <w:spacing w:before="60" w:after="60"/>
              <w:rPr>
                <w:ins w:id="701" w:author="Shan YANG" w:date="2022-02-22T16:40:00Z"/>
                <w:rFonts w:eastAsia="DengXian"/>
                <w:sz w:val="21"/>
                <w:szCs w:val="21"/>
                <w:lang w:val="en-US" w:eastAsia="zh-CN"/>
              </w:rPr>
            </w:pPr>
          </w:p>
        </w:tc>
        <w:tc>
          <w:tcPr>
            <w:tcW w:w="8167" w:type="dxa"/>
          </w:tcPr>
          <w:p w14:paraId="2C722A6F" w14:textId="77777777" w:rsidR="00AA0D0A" w:rsidRPr="00717E74" w:rsidRDefault="00AA0D0A" w:rsidP="00AA0D0A">
            <w:pPr>
              <w:snapToGrid w:val="0"/>
              <w:spacing w:before="60" w:after="60"/>
              <w:rPr>
                <w:ins w:id="702" w:author="Shan YANG" w:date="2022-02-22T16:40:00Z"/>
                <w:rFonts w:eastAsia="DengXian"/>
                <w:sz w:val="21"/>
                <w:szCs w:val="21"/>
                <w:lang w:val="en-US" w:eastAsia="zh-CN"/>
              </w:rPr>
            </w:pPr>
          </w:p>
        </w:tc>
      </w:tr>
      <w:tr w:rsidR="00AA0D0A" w:rsidRPr="00717E74" w14:paraId="437ABCB0" w14:textId="77777777" w:rsidTr="00AA0D0A">
        <w:trPr>
          <w:ins w:id="703" w:author="Shan YANG" w:date="2022-02-22T16:40:00Z"/>
        </w:trPr>
        <w:tc>
          <w:tcPr>
            <w:tcW w:w="1276" w:type="dxa"/>
          </w:tcPr>
          <w:p w14:paraId="56DC6533" w14:textId="77777777" w:rsidR="00AA0D0A" w:rsidRPr="00717E74" w:rsidRDefault="00AA0D0A" w:rsidP="00AA0D0A">
            <w:pPr>
              <w:snapToGrid w:val="0"/>
              <w:spacing w:before="60" w:after="60"/>
              <w:rPr>
                <w:ins w:id="704" w:author="Shan YANG" w:date="2022-02-22T16:40:00Z"/>
                <w:rFonts w:eastAsia="DengXian"/>
                <w:sz w:val="21"/>
                <w:szCs w:val="21"/>
                <w:lang w:val="en-US" w:eastAsia="zh-CN"/>
              </w:rPr>
            </w:pPr>
          </w:p>
        </w:tc>
        <w:tc>
          <w:tcPr>
            <w:tcW w:w="8167" w:type="dxa"/>
          </w:tcPr>
          <w:p w14:paraId="602340D3" w14:textId="77777777" w:rsidR="00AA0D0A" w:rsidRPr="00717E74" w:rsidRDefault="00AA0D0A" w:rsidP="00AA0D0A">
            <w:pPr>
              <w:snapToGrid w:val="0"/>
              <w:spacing w:before="60" w:after="60"/>
              <w:rPr>
                <w:ins w:id="705" w:author="Shan YANG" w:date="2022-02-22T16:40:00Z"/>
                <w:rFonts w:eastAsia="DengXian"/>
                <w:sz w:val="21"/>
                <w:szCs w:val="21"/>
                <w:lang w:val="en-US" w:eastAsia="zh-CN"/>
              </w:rPr>
            </w:pPr>
          </w:p>
        </w:tc>
      </w:tr>
      <w:tr w:rsidR="00AA0D0A" w:rsidRPr="00717E74" w14:paraId="3840D16B" w14:textId="77777777" w:rsidTr="00AA0D0A">
        <w:trPr>
          <w:ins w:id="706" w:author="Shan YANG" w:date="2022-02-22T16:40:00Z"/>
        </w:trPr>
        <w:tc>
          <w:tcPr>
            <w:tcW w:w="1276" w:type="dxa"/>
          </w:tcPr>
          <w:p w14:paraId="56A58434" w14:textId="77777777" w:rsidR="00AA0D0A" w:rsidRPr="00717E74" w:rsidRDefault="00AA0D0A" w:rsidP="00AA0D0A">
            <w:pPr>
              <w:snapToGrid w:val="0"/>
              <w:spacing w:before="60" w:after="60"/>
              <w:rPr>
                <w:ins w:id="707" w:author="Shan YANG" w:date="2022-02-22T16:40:00Z"/>
                <w:rFonts w:eastAsia="DengXian"/>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708" w:author="Shan YANG" w:date="2022-02-22T16:40:00Z"/>
                <w:rFonts w:eastAsia="DengXian"/>
                <w:sz w:val="21"/>
                <w:szCs w:val="21"/>
                <w:lang w:val="en-US" w:eastAsia="zh-CN"/>
              </w:rPr>
            </w:pPr>
          </w:p>
        </w:tc>
      </w:tr>
      <w:tr w:rsidR="00AA0D0A" w:rsidRPr="00717E74" w14:paraId="26B57534" w14:textId="77777777" w:rsidTr="00AA0D0A">
        <w:trPr>
          <w:ins w:id="709" w:author="Shan YANG" w:date="2022-02-22T16:40:00Z"/>
        </w:trPr>
        <w:tc>
          <w:tcPr>
            <w:tcW w:w="1276" w:type="dxa"/>
          </w:tcPr>
          <w:p w14:paraId="29AEBC3B" w14:textId="77777777" w:rsidR="00AA0D0A" w:rsidRPr="00717E74" w:rsidRDefault="00AA0D0A" w:rsidP="00AA0D0A">
            <w:pPr>
              <w:snapToGrid w:val="0"/>
              <w:spacing w:before="60" w:after="60"/>
              <w:rPr>
                <w:ins w:id="710" w:author="Shan YANG" w:date="2022-02-22T16:40:00Z"/>
                <w:rFonts w:eastAsia="DengXian"/>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711" w:author="Shan YANG" w:date="2022-02-22T16:40:00Z"/>
                <w:rFonts w:eastAsia="DengXian"/>
                <w:sz w:val="21"/>
                <w:szCs w:val="21"/>
                <w:lang w:val="en-US" w:eastAsia="zh-CN"/>
              </w:rPr>
            </w:pPr>
          </w:p>
        </w:tc>
      </w:tr>
      <w:tr w:rsidR="00AA0D0A" w:rsidRPr="00717E74" w14:paraId="3093F4D3" w14:textId="77777777" w:rsidTr="00AA0D0A">
        <w:trPr>
          <w:ins w:id="712" w:author="Shan YANG" w:date="2022-02-22T16:40:00Z"/>
        </w:trPr>
        <w:tc>
          <w:tcPr>
            <w:tcW w:w="1276" w:type="dxa"/>
          </w:tcPr>
          <w:p w14:paraId="1A5E0570" w14:textId="77777777" w:rsidR="00AA0D0A" w:rsidRPr="00717E74" w:rsidRDefault="00AA0D0A" w:rsidP="00AA0D0A">
            <w:pPr>
              <w:snapToGrid w:val="0"/>
              <w:spacing w:before="60" w:after="60"/>
              <w:rPr>
                <w:ins w:id="713" w:author="Shan YANG" w:date="2022-02-22T16:40:00Z"/>
                <w:rFonts w:eastAsia="DengXian"/>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714" w:author="Shan YANG" w:date="2022-02-22T16:40:00Z"/>
                <w:rFonts w:eastAsia="DengXian"/>
                <w:sz w:val="21"/>
                <w:szCs w:val="21"/>
                <w:lang w:val="en-US" w:eastAsia="zh-CN"/>
              </w:rPr>
            </w:pPr>
          </w:p>
        </w:tc>
      </w:tr>
      <w:tr w:rsidR="00AA0D0A" w:rsidRPr="00717E74" w14:paraId="26299274" w14:textId="77777777" w:rsidTr="00AA0D0A">
        <w:trPr>
          <w:ins w:id="715" w:author="Shan YANG" w:date="2022-02-22T16:40:00Z"/>
        </w:trPr>
        <w:tc>
          <w:tcPr>
            <w:tcW w:w="1276" w:type="dxa"/>
          </w:tcPr>
          <w:p w14:paraId="372408DC" w14:textId="77777777" w:rsidR="00AA0D0A" w:rsidRPr="00717E74" w:rsidRDefault="00AA0D0A" w:rsidP="00AA0D0A">
            <w:pPr>
              <w:snapToGrid w:val="0"/>
              <w:spacing w:before="60" w:after="60"/>
              <w:rPr>
                <w:ins w:id="716" w:author="Shan YANG" w:date="2022-02-22T16:40:00Z"/>
                <w:rFonts w:eastAsia="DengXian"/>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717" w:author="Shan YANG" w:date="2022-02-22T16:40:00Z"/>
                <w:rFonts w:eastAsia="DengXian"/>
                <w:sz w:val="21"/>
                <w:szCs w:val="21"/>
                <w:lang w:val="en-US" w:eastAsia="zh-CN"/>
              </w:rPr>
            </w:pPr>
          </w:p>
        </w:tc>
      </w:tr>
      <w:tr w:rsidR="00AA0D0A" w:rsidRPr="00717E74" w14:paraId="1FF8CE0F" w14:textId="77777777" w:rsidTr="00AA0D0A">
        <w:trPr>
          <w:ins w:id="718" w:author="Shan YANG" w:date="2022-02-22T16:40:00Z"/>
        </w:trPr>
        <w:tc>
          <w:tcPr>
            <w:tcW w:w="1276" w:type="dxa"/>
          </w:tcPr>
          <w:p w14:paraId="23E42503" w14:textId="77777777" w:rsidR="00AA0D0A" w:rsidRPr="00717E74" w:rsidRDefault="00AA0D0A" w:rsidP="00AA0D0A">
            <w:pPr>
              <w:snapToGrid w:val="0"/>
              <w:spacing w:before="60" w:after="60"/>
              <w:rPr>
                <w:ins w:id="719" w:author="Shan YANG" w:date="2022-02-22T16:40:00Z"/>
                <w:rFonts w:eastAsia="DengXian"/>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720" w:author="Shan YANG" w:date="2022-02-22T16:40:00Z"/>
                <w:rFonts w:eastAsia="DengXian"/>
                <w:sz w:val="21"/>
                <w:szCs w:val="21"/>
                <w:lang w:val="en-US" w:eastAsia="zh-CN"/>
              </w:rPr>
            </w:pPr>
          </w:p>
        </w:tc>
      </w:tr>
      <w:tr w:rsidR="00AA0D0A" w:rsidRPr="00717E74" w14:paraId="1A5E8BD7" w14:textId="77777777" w:rsidTr="00AA0D0A">
        <w:trPr>
          <w:ins w:id="721" w:author="Shan YANG" w:date="2022-02-22T16:40:00Z"/>
        </w:trPr>
        <w:tc>
          <w:tcPr>
            <w:tcW w:w="1276" w:type="dxa"/>
          </w:tcPr>
          <w:p w14:paraId="2705D84A" w14:textId="77777777" w:rsidR="00AA0D0A" w:rsidRPr="00717E74" w:rsidRDefault="00AA0D0A" w:rsidP="00AA0D0A">
            <w:pPr>
              <w:snapToGrid w:val="0"/>
              <w:spacing w:before="60" w:after="60"/>
              <w:rPr>
                <w:ins w:id="722" w:author="Shan YANG" w:date="2022-02-22T16:40:00Z"/>
                <w:rFonts w:eastAsia="DengXian"/>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723" w:author="Shan YANG" w:date="2022-02-22T16:40:00Z"/>
                <w:rFonts w:eastAsia="DengXian"/>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Heading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Add a note on the transmission bandwidths for UE phase continuity tolerance measurement be confined within FUL_low + 4 MHz to FUL_high – 4 MHz</w:t>
      </w:r>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is allowed to have 1.5 dB backoff power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leGrid"/>
        <w:tblW w:w="0" w:type="auto"/>
        <w:tblInd w:w="392" w:type="dxa"/>
        <w:tblLook w:val="04A0" w:firstRow="1" w:lastRow="0" w:firstColumn="1" w:lastColumn="0" w:noHBand="0" w:noVBand="1"/>
      </w:tblPr>
      <w:tblGrid>
        <w:gridCol w:w="1271"/>
        <w:gridCol w:w="7968"/>
      </w:tblGrid>
      <w:tr w:rsidR="005D674F" w:rsidRPr="00717E74" w14:paraId="241C61C5" w14:textId="77777777" w:rsidTr="00CF4BB4">
        <w:tc>
          <w:tcPr>
            <w:tcW w:w="1276" w:type="dxa"/>
          </w:tcPr>
          <w:p w14:paraId="0995CC2D"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52C67FA9"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0C6AD0" w:rsidRPr="00717E74" w14:paraId="1E9EFC4C" w14:textId="77777777" w:rsidTr="00CF4BB4">
        <w:tc>
          <w:tcPr>
            <w:tcW w:w="1276" w:type="dxa"/>
          </w:tcPr>
          <w:p w14:paraId="6FDF8134" w14:textId="214DD309" w:rsidR="000C6AD0" w:rsidRPr="00717E74" w:rsidRDefault="000C6AD0" w:rsidP="00CF4BB4">
            <w:pPr>
              <w:snapToGrid w:val="0"/>
              <w:spacing w:before="60" w:after="60"/>
              <w:rPr>
                <w:rFonts w:eastAsia="DengXian"/>
                <w:sz w:val="21"/>
                <w:szCs w:val="21"/>
                <w:lang w:val="en-US" w:eastAsia="zh-CN"/>
              </w:rPr>
            </w:pPr>
            <w:ins w:id="724" w:author="Shan YANG" w:date="2022-02-22T16:52:00Z">
              <w:r>
                <w:rPr>
                  <w:rFonts w:eastAsia="DengXian"/>
                  <w:sz w:val="21"/>
                  <w:szCs w:val="21"/>
                  <w:lang w:val="en-US" w:eastAsia="zh-CN"/>
                </w:rPr>
                <w:t>Ericsson</w:t>
              </w:r>
            </w:ins>
          </w:p>
        </w:tc>
        <w:tc>
          <w:tcPr>
            <w:tcW w:w="8167" w:type="dxa"/>
          </w:tcPr>
          <w:p w14:paraId="41A5B4CB" w14:textId="77777777" w:rsidR="000C6AD0" w:rsidRDefault="000C6AD0" w:rsidP="003C3EA4">
            <w:pPr>
              <w:snapToGrid w:val="0"/>
              <w:spacing w:before="60" w:after="60"/>
              <w:rPr>
                <w:ins w:id="725" w:author="Shan YANG" w:date="2022-02-22T16:52:00Z"/>
                <w:rFonts w:eastAsia="DengXian"/>
                <w:sz w:val="21"/>
                <w:szCs w:val="21"/>
                <w:lang w:val="en-US" w:eastAsia="zh-CN"/>
              </w:rPr>
            </w:pPr>
            <w:ins w:id="726" w:author="Shan YANG" w:date="2022-02-22T16:52:00Z">
              <w:r>
                <w:rPr>
                  <w:rFonts w:eastAsia="DengXian"/>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DengXian"/>
                <w:sz w:val="21"/>
                <w:szCs w:val="21"/>
                <w:lang w:val="en-US" w:eastAsia="zh-CN"/>
              </w:rPr>
            </w:pPr>
            <w:ins w:id="727" w:author="Shan YANG" w:date="2022-02-22T16:52:00Z">
              <w:r>
                <w:rPr>
                  <w:rFonts w:eastAsia="DengXian"/>
                  <w:sz w:val="21"/>
                  <w:szCs w:val="21"/>
                  <w:lang w:val="en-US" w:eastAsia="zh-CN"/>
                </w:rPr>
                <w:t xml:space="preserve">Another point is that at band edge UE may have difficult to meet the phase tolerance as the phase response is big at the stopband near the cutoff frequency. If the phase response at different time slot would be changed, such changes would be bigger at band edge compared to passband. </w:t>
              </w:r>
            </w:ins>
          </w:p>
        </w:tc>
      </w:tr>
      <w:tr w:rsidR="005D674F" w:rsidRPr="00717E74" w14:paraId="257DFC58" w14:textId="77777777" w:rsidTr="00CF4BB4">
        <w:tc>
          <w:tcPr>
            <w:tcW w:w="1276" w:type="dxa"/>
          </w:tcPr>
          <w:p w14:paraId="5441AFF9"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7708BE6B"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13D3762C" w14:textId="77777777" w:rsidTr="00CF4BB4">
        <w:tc>
          <w:tcPr>
            <w:tcW w:w="1276" w:type="dxa"/>
          </w:tcPr>
          <w:p w14:paraId="6D467DFA"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445BE0FF"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50638D64" w14:textId="77777777" w:rsidTr="00CF4BB4">
        <w:tc>
          <w:tcPr>
            <w:tcW w:w="1276" w:type="dxa"/>
          </w:tcPr>
          <w:p w14:paraId="3269402A"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0ACF5E5B"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18672FE7" w14:textId="77777777" w:rsidTr="00CF4BB4">
        <w:tc>
          <w:tcPr>
            <w:tcW w:w="1276" w:type="dxa"/>
          </w:tcPr>
          <w:p w14:paraId="16342859"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69FC8AD6"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7236460" w14:textId="77777777" w:rsidTr="00CF4BB4">
        <w:tc>
          <w:tcPr>
            <w:tcW w:w="1276" w:type="dxa"/>
          </w:tcPr>
          <w:p w14:paraId="49A56392"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68E9A9C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4675328A" w14:textId="77777777" w:rsidTr="00CF4BB4">
        <w:tc>
          <w:tcPr>
            <w:tcW w:w="1276" w:type="dxa"/>
          </w:tcPr>
          <w:p w14:paraId="53CEA757"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39F6A71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1E3402A" w14:textId="77777777" w:rsidTr="00CF4BB4">
        <w:tc>
          <w:tcPr>
            <w:tcW w:w="1276" w:type="dxa"/>
          </w:tcPr>
          <w:p w14:paraId="1920A46A"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1450268A"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23444676" w14:textId="77777777" w:rsidTr="00CF4BB4">
        <w:tc>
          <w:tcPr>
            <w:tcW w:w="1276" w:type="dxa"/>
          </w:tcPr>
          <w:p w14:paraId="662188C3"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2F888432" w14:textId="77777777" w:rsidR="005D674F" w:rsidRPr="00717E74" w:rsidRDefault="005D674F" w:rsidP="00CF4BB4">
            <w:pPr>
              <w:snapToGrid w:val="0"/>
              <w:spacing w:before="60" w:after="60"/>
              <w:rPr>
                <w:rFonts w:eastAsia="DengXian"/>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728" w:author="Shan YANG" w:date="2022-02-22T16:53:00Z">
        <w:r w:rsidR="00BB3C39" w:rsidDel="000C6AD0">
          <w:rPr>
            <w:rFonts w:hint="eastAsia"/>
            <w:b/>
            <w:sz w:val="21"/>
            <w:szCs w:val="21"/>
            <w:u w:val="single"/>
          </w:rPr>
          <w:delText>6</w:delText>
        </w:r>
      </w:del>
      <w:ins w:id="729"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dutycycles</w:t>
      </w:r>
      <w:r w:rsidR="00595A5B">
        <w:rPr>
          <w:rFonts w:hint="eastAsia"/>
          <w:lang w:eastAsia="zh-CN"/>
        </w:rPr>
        <w:t xml:space="preserve"> in the test.</w:t>
      </w:r>
    </w:p>
    <w:tbl>
      <w:tblPr>
        <w:tblStyle w:val="TableGrid"/>
        <w:tblW w:w="0" w:type="auto"/>
        <w:tblInd w:w="392" w:type="dxa"/>
        <w:tblLook w:val="04A0" w:firstRow="1" w:lastRow="0" w:firstColumn="1" w:lastColumn="0" w:noHBand="0" w:noVBand="1"/>
      </w:tblPr>
      <w:tblGrid>
        <w:gridCol w:w="1271"/>
        <w:gridCol w:w="7968"/>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DengXian"/>
                <w:sz w:val="21"/>
                <w:szCs w:val="21"/>
                <w:lang w:val="en-US" w:eastAsia="zh-CN"/>
              </w:rPr>
            </w:pPr>
            <w:ins w:id="730" w:author="China Telecom" w:date="2022-02-23T10:30:00Z">
              <w:r>
                <w:rPr>
                  <w:rFonts w:eastAsia="DengXian" w:hint="eastAsia"/>
                  <w:sz w:val="21"/>
                  <w:szCs w:val="21"/>
                  <w:lang w:val="en-US" w:eastAsia="zh-CN"/>
                </w:rPr>
                <w:t>China Telecom</w:t>
              </w:r>
            </w:ins>
          </w:p>
        </w:tc>
        <w:tc>
          <w:tcPr>
            <w:tcW w:w="8167" w:type="dxa"/>
          </w:tcPr>
          <w:p w14:paraId="5E35E0EA" w14:textId="5BFB2557" w:rsidR="001678FB" w:rsidRDefault="001678FB" w:rsidP="00CF4BB4">
            <w:pPr>
              <w:snapToGrid w:val="0"/>
              <w:spacing w:before="60" w:after="60"/>
              <w:rPr>
                <w:ins w:id="731" w:author="China Telecom" w:date="2022-02-23T10:31:00Z"/>
                <w:rFonts w:eastAsia="DengXian"/>
                <w:sz w:val="21"/>
                <w:szCs w:val="21"/>
                <w:lang w:val="en-US" w:eastAsia="zh-CN"/>
              </w:rPr>
            </w:pPr>
            <w:ins w:id="732" w:author="China Telecom" w:date="2022-02-23T10:30:00Z">
              <w:r>
                <w:rPr>
                  <w:rFonts w:eastAsia="DengXian"/>
                  <w:sz w:val="21"/>
                  <w:szCs w:val="21"/>
                  <w:lang w:val="en-US" w:eastAsia="zh-CN"/>
                </w:rPr>
                <w:t>O</w:t>
              </w:r>
              <w:r>
                <w:rPr>
                  <w:rFonts w:eastAsia="DengXian" w:hint="eastAsia"/>
                  <w:sz w:val="21"/>
                  <w:szCs w:val="21"/>
                  <w:lang w:val="en-US" w:eastAsia="zh-CN"/>
                </w:rPr>
                <w:t xml:space="preserve">k two add </w:t>
              </w:r>
            </w:ins>
            <w:ins w:id="733" w:author="China Telecom" w:date="2022-02-23T10:31:00Z">
              <w:r>
                <w:rPr>
                  <w:rFonts w:eastAsia="DengXian" w:hint="eastAsia"/>
                  <w:sz w:val="21"/>
                  <w:szCs w:val="21"/>
                  <w:lang w:val="en-US" w:eastAsia="zh-CN"/>
                </w:rPr>
                <w:t xml:space="preserve">a </w:t>
              </w:r>
            </w:ins>
            <w:ins w:id="734" w:author="China Telecom" w:date="2022-02-23T10:30:00Z">
              <w:r>
                <w:rPr>
                  <w:rFonts w:eastAsia="DengXian" w:hint="eastAsia"/>
                  <w:sz w:val="21"/>
                  <w:szCs w:val="21"/>
                  <w:lang w:val="en-US" w:eastAsia="zh-CN"/>
                </w:rPr>
                <w:t xml:space="preserve">new TDD pattern with 2 </w:t>
              </w:r>
            </w:ins>
            <w:ins w:id="735" w:author="China Telecom" w:date="2022-02-23T10:31:00Z">
              <w:r>
                <w:rPr>
                  <w:rFonts w:eastAsia="DengXian"/>
                  <w:sz w:val="21"/>
                  <w:szCs w:val="21"/>
                  <w:lang w:val="en-US" w:eastAsia="zh-CN"/>
                </w:rPr>
                <w:t>consecutive</w:t>
              </w:r>
              <w:r>
                <w:rPr>
                  <w:rFonts w:eastAsia="DengXian"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DengXian"/>
                <w:sz w:val="21"/>
                <w:szCs w:val="21"/>
                <w:lang w:val="en-US" w:eastAsia="zh-CN"/>
              </w:rPr>
            </w:pPr>
            <w:ins w:id="736" w:author="China Telecom" w:date="2022-02-23T10:31:00Z">
              <w:r>
                <w:rPr>
                  <w:rFonts w:eastAsia="DengXian" w:hint="eastAsia"/>
                  <w:sz w:val="21"/>
                  <w:szCs w:val="21"/>
                  <w:lang w:val="en-US" w:eastAsia="zh-CN"/>
                </w:rPr>
                <w:t>F</w:t>
              </w:r>
              <w:r>
                <w:rPr>
                  <w:rFonts w:eastAsia="DengXian"/>
                  <w:sz w:val="21"/>
                  <w:szCs w:val="21"/>
                  <w:lang w:val="en-US" w:eastAsia="zh-CN"/>
                </w:rPr>
                <w:t>o</w:t>
              </w:r>
              <w:r>
                <w:rPr>
                  <w:rFonts w:eastAsia="DengXian" w:hint="eastAsia"/>
                  <w:sz w:val="21"/>
                  <w:szCs w:val="21"/>
                  <w:lang w:val="en-US" w:eastAsia="zh-CN"/>
                </w:rPr>
                <w:t>r the dutycycle or SAR issue, in our understanding, with TDD pat</w:t>
              </w:r>
            </w:ins>
            <w:ins w:id="737" w:author="China Telecom" w:date="2022-02-23T10:32:00Z">
              <w:r>
                <w:rPr>
                  <w:rFonts w:eastAsia="DengXian"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52B941B8"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3F81D89" w14:textId="77777777" w:rsidTr="00CF4BB4">
        <w:tc>
          <w:tcPr>
            <w:tcW w:w="1276" w:type="dxa"/>
          </w:tcPr>
          <w:p w14:paraId="2FF35463"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24F91DC7"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27A82565" w14:textId="77777777" w:rsidTr="00CF4BB4">
        <w:tc>
          <w:tcPr>
            <w:tcW w:w="1276" w:type="dxa"/>
          </w:tcPr>
          <w:p w14:paraId="6091B3C2"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50AA1302"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7A5D67FC" w14:textId="77777777" w:rsidTr="00CF4BB4">
        <w:tc>
          <w:tcPr>
            <w:tcW w:w="1276" w:type="dxa"/>
          </w:tcPr>
          <w:p w14:paraId="78AF5C38"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A71C9F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3F37691" w14:textId="77777777" w:rsidTr="00CF4BB4">
        <w:tc>
          <w:tcPr>
            <w:tcW w:w="1276" w:type="dxa"/>
          </w:tcPr>
          <w:p w14:paraId="6C6B205C"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4C5665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36A6364A" w14:textId="77777777" w:rsidTr="00CF4BB4">
        <w:tc>
          <w:tcPr>
            <w:tcW w:w="1276" w:type="dxa"/>
          </w:tcPr>
          <w:p w14:paraId="2E18482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495ECB1"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E1D3F12" w14:textId="77777777" w:rsidTr="00CF4BB4">
        <w:tc>
          <w:tcPr>
            <w:tcW w:w="1276" w:type="dxa"/>
          </w:tcPr>
          <w:p w14:paraId="217D959E"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E194FB"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12E6FDAB" w14:textId="77777777" w:rsidTr="00CF4BB4">
        <w:tc>
          <w:tcPr>
            <w:tcW w:w="1276" w:type="dxa"/>
          </w:tcPr>
          <w:p w14:paraId="13095FD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AFA8AE" w14:textId="77777777" w:rsidR="001678FB" w:rsidRPr="00717E74" w:rsidRDefault="001678FB" w:rsidP="00CF4BB4">
            <w:pPr>
              <w:snapToGrid w:val="0"/>
              <w:spacing w:before="60" w:after="60"/>
              <w:rPr>
                <w:rFonts w:eastAsia="DengXian"/>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Pr="00E438DF" w:rsidRDefault="00E1391D" w:rsidP="002351A6">
      <w:pPr>
        <w:snapToGrid w:val="0"/>
        <w:spacing w:before="60" w:after="60"/>
        <w:rPr>
          <w:color w:val="0070C0"/>
          <w:lang w:val="en-US" w:eastAsia="zh-CN"/>
          <w:rPrChange w:id="738" w:author="Chunhui Zhang" w:date="2022-02-23T15:50:00Z">
            <w:rPr>
              <w:color w:val="0070C0"/>
              <w:lang w:val="sv-SE" w:eastAsia="zh-CN"/>
            </w:rPr>
          </w:rPrChange>
        </w:rPr>
      </w:pPr>
    </w:p>
    <w:p w14:paraId="6B75CE60" w14:textId="558D3057" w:rsidR="00256411" w:rsidRPr="0022509E" w:rsidRDefault="00256411" w:rsidP="00A8198C">
      <w:pPr>
        <w:pStyle w:val="Heading3"/>
        <w:rPr>
          <w:sz w:val="24"/>
          <w:szCs w:val="16"/>
          <w:lang w:val="en-US"/>
        </w:rPr>
      </w:pPr>
      <w:bookmarkStart w:id="739" w:name="_Toc79478138"/>
      <w:bookmarkStart w:id="740"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739"/>
      <w:r w:rsidRPr="0022509E">
        <w:rPr>
          <w:sz w:val="24"/>
          <w:szCs w:val="16"/>
          <w:lang w:val="en-US"/>
        </w:rPr>
        <w:t>PUSCH/PUCCH transmissions</w:t>
      </w:r>
    </w:p>
    <w:p w14:paraId="4CFBBF4E" w14:textId="00A9A0A2" w:rsidR="00F166AC" w:rsidRPr="0022509E" w:rsidRDefault="00F166AC" w:rsidP="00F166AC">
      <w:pPr>
        <w:pStyle w:val="Heading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SimSun"/>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77B91">
        <w:rPr>
          <w:rFonts w:eastAsia="SimSun"/>
          <w:b/>
          <w:sz w:val="21"/>
          <w:szCs w:val="21"/>
          <w:lang w:eastAsia="zh-CN"/>
        </w:rPr>
        <w:t>Propos</w:t>
      </w:r>
      <w:r w:rsidR="00DF3E39" w:rsidRPr="00E77B91">
        <w:rPr>
          <w:rFonts w:eastAsia="SimSun" w:hint="eastAsia"/>
          <w:b/>
          <w:sz w:val="21"/>
          <w:szCs w:val="21"/>
          <w:lang w:eastAsia="zh-CN"/>
        </w:rPr>
        <w:t>ed</w:t>
      </w:r>
      <w:r w:rsidRPr="00E77B91">
        <w:rPr>
          <w:rFonts w:eastAsia="SimSun"/>
          <w:b/>
          <w:sz w:val="21"/>
          <w:szCs w:val="21"/>
          <w:lang w:eastAsia="zh-CN"/>
        </w:rPr>
        <w:t xml:space="preserve"> </w:t>
      </w:r>
      <w:r w:rsidRPr="00E77B91">
        <w:rPr>
          <w:rFonts w:eastAsia="SimSun"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lastRenderedPageBreak/>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ListParagraph"/>
        <w:numPr>
          <w:ilvl w:val="0"/>
          <w:numId w:val="1"/>
        </w:numPr>
        <w:overflowPunct/>
        <w:autoSpaceDE/>
        <w:autoSpaceDN/>
        <w:adjustRightInd/>
        <w:snapToGrid w:val="0"/>
        <w:spacing w:before="60" w:after="60"/>
        <w:ind w:left="284" w:firstLineChars="0" w:hanging="284"/>
        <w:textAlignment w:val="auto"/>
        <w:rPr>
          <w:del w:id="741" w:author="Shan YANG" w:date="2022-02-22T16:45:00Z"/>
          <w:rFonts w:eastAsia="SimSun"/>
          <w:b/>
          <w:sz w:val="21"/>
          <w:szCs w:val="21"/>
          <w:highlight w:val="yellow"/>
          <w:lang w:eastAsia="zh-CN"/>
        </w:rPr>
      </w:pPr>
      <w:del w:id="742" w:author="Shan YANG" w:date="2022-02-22T16:45:00Z">
        <w:r w:rsidRPr="00705537" w:rsidDel="000C6AD0">
          <w:rPr>
            <w:rFonts w:eastAsia="SimSun"/>
            <w:b/>
            <w:sz w:val="21"/>
            <w:szCs w:val="21"/>
            <w:highlight w:val="yellow"/>
            <w:lang w:eastAsia="zh-CN"/>
          </w:rPr>
          <w:delText>Recommended WF</w:delText>
        </w:r>
      </w:del>
    </w:p>
    <w:p w14:paraId="45F8BF2C" w14:textId="20E75151" w:rsidR="00942205" w:rsidRPr="00942205" w:rsidRDefault="00942205" w:rsidP="00942205">
      <w:pPr>
        <w:pStyle w:val="ListParagraph"/>
        <w:overflowPunct/>
        <w:autoSpaceDE/>
        <w:autoSpaceDN/>
        <w:adjustRightInd/>
        <w:snapToGrid w:val="0"/>
        <w:spacing w:before="60" w:after="60"/>
        <w:ind w:left="284" w:firstLineChars="0" w:firstLine="0"/>
        <w:textAlignment w:val="auto"/>
        <w:rPr>
          <w:rFonts w:eastAsia="SimSun"/>
          <w:b/>
          <w:sz w:val="21"/>
          <w:szCs w:val="21"/>
          <w:highlight w:val="green"/>
          <w:lang w:eastAsia="zh-CN"/>
        </w:rPr>
      </w:pPr>
      <w:r w:rsidRPr="00942205">
        <w:rPr>
          <w:rFonts w:eastAsia="SimSun"/>
          <w:b/>
          <w:sz w:val="21"/>
          <w:szCs w:val="21"/>
          <w:highlight w:val="green"/>
          <w:lang w:eastAsia="zh-CN"/>
        </w:rPr>
        <w:t>Agreement</w:t>
      </w:r>
      <w:ins w:id="743" w:author="Shan YANG" w:date="2022-02-22T16:45:00Z">
        <w:r w:rsidR="000C6AD0">
          <w:rPr>
            <w:rFonts w:eastAsia="SimSun"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744"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745" w:author="Shan YANG" w:date="2022-02-22T16:44:00Z"/>
          <w:sz w:val="21"/>
          <w:szCs w:val="21"/>
          <w:lang w:val="en-US" w:eastAsia="zh-CN"/>
        </w:rPr>
      </w:pPr>
      <w:ins w:id="746"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747" w:author="Shan YANG" w:date="2022-02-22T16:44:00Z"/>
          <w:rFonts w:eastAsia="SimSun"/>
          <w:b/>
          <w:sz w:val="21"/>
          <w:szCs w:val="21"/>
          <w:highlight w:val="yellow"/>
          <w:lang w:eastAsia="zh-CN"/>
        </w:rPr>
      </w:pPr>
      <w:ins w:id="748" w:author="Shan YANG" w:date="2022-02-22T16:44:00Z">
        <w:r w:rsidRPr="00995D61">
          <w:rPr>
            <w:rFonts w:eastAsia="SimSun"/>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49" w:author="Shan YANG" w:date="2022-02-22T16:44:00Z"/>
          <w:sz w:val="21"/>
          <w:szCs w:val="21"/>
          <w:lang w:val="en-US" w:eastAsia="zh-CN"/>
        </w:rPr>
      </w:pPr>
      <w:ins w:id="750"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751" w:author="Shan YANG" w:date="2022-02-22T16:44:00Z">
        <w:r>
          <w:rPr>
            <w:rFonts w:hint="eastAsia"/>
            <w:sz w:val="21"/>
            <w:szCs w:val="21"/>
            <w:lang w:eastAsia="zh-CN"/>
          </w:rPr>
          <w:t>Capture the GTW agreement on the reply LS to RAN1 and RAN4 CR on core requirements.</w:t>
        </w:r>
      </w:ins>
      <w:ins w:id="752"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Heading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2: The existing OFF power level of -50dBm apply for less than 1 ms,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Note: Opiton 3 is not to define new OFF requirements and just clarifies that the minimum ON 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consensu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D41C50">
        <w:rPr>
          <w:rFonts w:eastAsia="SimSun"/>
          <w:b/>
          <w:sz w:val="21"/>
          <w:szCs w:val="21"/>
          <w:lang w:eastAsia="zh-CN"/>
        </w:rPr>
        <w:t>Proposals</w:t>
      </w:r>
      <w:r w:rsidRPr="00D41C50">
        <w:rPr>
          <w:rFonts w:eastAsia="SimSun"/>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ListParagraph"/>
        <w:numPr>
          <w:ilvl w:val="0"/>
          <w:numId w:val="7"/>
        </w:numPr>
        <w:overflowPunct/>
        <w:autoSpaceDE/>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lastRenderedPageBreak/>
        <w:t>Mediatek: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it is very difficult to define the requirement. Network vendor can take into account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Mediatek: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753" w:author="Shan YANG" w:date="2022-02-22T16:46:00Z"/>
          <w:sz w:val="21"/>
          <w:szCs w:val="21"/>
          <w:lang w:val="en-US" w:eastAsia="zh-CN"/>
        </w:rPr>
      </w:pPr>
      <w:ins w:id="754"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755" w:author="Shan YANG" w:date="2022-02-22T16:46:00Z"/>
          <w:rFonts w:eastAsia="SimSun"/>
          <w:b/>
          <w:sz w:val="21"/>
          <w:szCs w:val="21"/>
          <w:highlight w:val="yellow"/>
          <w:lang w:eastAsia="zh-CN"/>
        </w:rPr>
      </w:pPr>
      <w:ins w:id="756" w:author="Shan YANG" w:date="2022-02-22T16:46:00Z">
        <w:r w:rsidRPr="00995D61">
          <w:rPr>
            <w:rFonts w:eastAsia="SimSun"/>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57" w:author="Shan YANG" w:date="2022-02-22T16:46:00Z"/>
          <w:sz w:val="21"/>
          <w:szCs w:val="21"/>
          <w:lang w:val="en-US" w:eastAsia="zh-CN"/>
        </w:rPr>
      </w:pPr>
      <w:ins w:id="758"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759" w:author="Shan YANG" w:date="2022-02-22T16:48:00Z">
        <w:r>
          <w:rPr>
            <w:rFonts w:hint="eastAsia"/>
            <w:sz w:val="21"/>
            <w:szCs w:val="21"/>
            <w:lang w:eastAsia="zh-CN"/>
          </w:rPr>
          <w:t>the following</w:t>
        </w:r>
      </w:ins>
      <w:ins w:id="760" w:author="Shan YANG" w:date="2022-02-22T16:47:00Z">
        <w:r w:rsidRPr="000C6AD0">
          <w:rPr>
            <w:sz w:val="21"/>
            <w:szCs w:val="21"/>
            <w:lang w:eastAsia="zh-CN"/>
          </w:rPr>
          <w:t xml:space="preserve"> </w:t>
        </w:r>
      </w:ins>
      <w:ins w:id="761" w:author="Shan YANG" w:date="2022-02-22T17:15:00Z">
        <w:r w:rsidR="00BE0040">
          <w:rPr>
            <w:rFonts w:hint="eastAsia"/>
            <w:sz w:val="21"/>
            <w:szCs w:val="21"/>
            <w:lang w:eastAsia="zh-CN"/>
          </w:rPr>
          <w:t xml:space="preserve">text </w:t>
        </w:r>
      </w:ins>
      <w:ins w:id="762" w:author="Shan YANG" w:date="2022-02-22T16:47:00Z">
        <w:r w:rsidRPr="000C6AD0">
          <w:rPr>
            <w:sz w:val="21"/>
            <w:szCs w:val="21"/>
            <w:lang w:eastAsia="zh-CN"/>
          </w:rPr>
          <w:t>in the specifications</w:t>
        </w:r>
      </w:ins>
      <w:ins w:id="763"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764" w:author="Shan YANG" w:date="2022-02-22T16:48:00Z"/>
          <w:sz w:val="21"/>
          <w:szCs w:val="21"/>
          <w:highlight w:val="green"/>
          <w:lang w:eastAsia="zh-CN"/>
        </w:rPr>
      </w:pPr>
      <w:ins w:id="765"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TableGrid"/>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DengXian"/>
                <w:sz w:val="21"/>
                <w:szCs w:val="21"/>
                <w:lang w:val="en-US" w:eastAsia="zh-CN"/>
              </w:rPr>
            </w:pPr>
            <w:ins w:id="766" w:author="China Telecom" w:date="2022-02-23T10:33:00Z">
              <w:r>
                <w:rPr>
                  <w:rFonts w:eastAsia="DengXian"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DengXian"/>
                <w:sz w:val="21"/>
                <w:szCs w:val="21"/>
                <w:lang w:val="en-US" w:eastAsia="zh-CN"/>
              </w:rPr>
            </w:pPr>
            <w:ins w:id="767" w:author="China Telecom" w:date="2022-02-23T10:33:00Z">
              <w:r>
                <w:rPr>
                  <w:rFonts w:eastAsia="DengXian"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20493C5A" w:rsidR="00256411" w:rsidRPr="001A5432" w:rsidRDefault="00A9386D" w:rsidP="00EC1670">
            <w:pPr>
              <w:snapToGrid w:val="0"/>
              <w:spacing w:before="60" w:after="60"/>
              <w:rPr>
                <w:rFonts w:eastAsia="DengXian"/>
                <w:sz w:val="21"/>
                <w:szCs w:val="21"/>
                <w:lang w:val="en-US" w:eastAsia="zh-CN"/>
              </w:rPr>
            </w:pPr>
            <w:ins w:id="768" w:author="Chunhui Zhang" w:date="2022-02-23T16:30:00Z">
              <w:r>
                <w:rPr>
                  <w:rFonts w:eastAsia="DengXian"/>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14:paraId="7CA234CA" w14:textId="3DEF34F6" w:rsidR="00256411" w:rsidRPr="001A5432" w:rsidRDefault="00EA3D48" w:rsidP="00EC1670">
            <w:pPr>
              <w:snapToGrid w:val="0"/>
              <w:spacing w:before="60" w:after="60"/>
              <w:rPr>
                <w:rFonts w:eastAsia="DengXian"/>
                <w:sz w:val="21"/>
                <w:szCs w:val="21"/>
                <w:lang w:val="en-US" w:eastAsia="zh-CN"/>
              </w:rPr>
            </w:pPr>
            <w:ins w:id="769" w:author="Chunhui Zhang" w:date="2022-02-23T16:31:00Z">
              <w:r>
                <w:rPr>
                  <w:rFonts w:eastAsia="DengXian"/>
                  <w:sz w:val="21"/>
                  <w:szCs w:val="21"/>
                  <w:lang w:val="en-US" w:eastAsia="zh-CN"/>
                </w:rPr>
                <w:t xml:space="preserve">WF will have no one to read later on.  </w:t>
              </w:r>
              <w:r w:rsidR="00974B6D">
                <w:rPr>
                  <w:rFonts w:eastAsia="DengXian"/>
                  <w:sz w:val="21"/>
                  <w:szCs w:val="21"/>
                  <w:lang w:val="en-US" w:eastAsia="zh-CN"/>
                </w:rPr>
                <w:t>Alternati</w:t>
              </w:r>
            </w:ins>
            <w:ins w:id="770" w:author="Chunhui Zhang" w:date="2022-02-23T16:32:00Z">
              <w:r w:rsidR="00974B6D">
                <w:rPr>
                  <w:rFonts w:eastAsia="DengXian"/>
                  <w:sz w:val="21"/>
                  <w:szCs w:val="21"/>
                  <w:lang w:val="en-US" w:eastAsia="zh-CN"/>
                </w:rPr>
                <w:t>vely m</w:t>
              </w:r>
            </w:ins>
            <w:ins w:id="771" w:author="Chunhui Zhang" w:date="2022-02-23T16:31:00Z">
              <w:r>
                <w:rPr>
                  <w:rFonts w:eastAsia="DengXian"/>
                  <w:sz w:val="21"/>
                  <w:szCs w:val="21"/>
                  <w:lang w:val="en-US" w:eastAsia="zh-CN"/>
                </w:rPr>
                <w:t>aybe the Text proposal in TR 38.8</w:t>
              </w:r>
              <w:r w:rsidR="00974B6D">
                <w:rPr>
                  <w:rFonts w:eastAsia="DengXian"/>
                  <w:sz w:val="21"/>
                  <w:szCs w:val="21"/>
                  <w:lang w:val="en-US" w:eastAsia="zh-CN"/>
                </w:rPr>
                <w:t xml:space="preserve">30 seems </w:t>
              </w:r>
            </w:ins>
            <w:ins w:id="772" w:author="Chunhui Zhang" w:date="2022-02-23T16:32:00Z">
              <w:r w:rsidR="00974B6D">
                <w:rPr>
                  <w:rFonts w:eastAsia="DengXian"/>
                  <w:sz w:val="21"/>
                  <w:szCs w:val="21"/>
                  <w:lang w:val="en-US" w:eastAsia="zh-CN"/>
                </w:rPr>
                <w:t xml:space="preserve">more </w:t>
              </w:r>
            </w:ins>
            <w:ins w:id="773" w:author="Chunhui Zhang" w:date="2022-02-23T16:31:00Z">
              <w:r w:rsidR="00974B6D">
                <w:rPr>
                  <w:rFonts w:eastAsia="DengXian"/>
                  <w:sz w:val="21"/>
                  <w:szCs w:val="21"/>
                  <w:lang w:val="en-US" w:eastAsia="zh-CN"/>
                </w:rPr>
                <w:t>relevant</w:t>
              </w:r>
            </w:ins>
            <w:ins w:id="774" w:author="Chunhui Zhang" w:date="2022-02-23T16:32:00Z">
              <w:r w:rsidR="00974B6D">
                <w:rPr>
                  <w:rFonts w:eastAsia="DengXian"/>
                  <w:sz w:val="21"/>
                  <w:szCs w:val="21"/>
                  <w:lang w:val="en-US" w:eastAsia="zh-CN"/>
                </w:rPr>
                <w:t>.</w:t>
              </w:r>
            </w:ins>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32FF7928"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316D012"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FC98007"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56411" w:rsidRPr="001A5432" w:rsidRDefault="00256411" w:rsidP="00EC1670">
            <w:pPr>
              <w:snapToGrid w:val="0"/>
              <w:spacing w:before="60" w:after="60"/>
              <w:rPr>
                <w:rFonts w:eastAsia="DengXian"/>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Heading3"/>
        <w:rPr>
          <w:sz w:val="24"/>
          <w:szCs w:val="16"/>
          <w:lang w:val="en-US"/>
        </w:rPr>
      </w:pPr>
      <w:bookmarkStart w:id="775" w:name="_Toc79478144"/>
      <w:bookmarkEnd w:id="740"/>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775"/>
      <w:r w:rsidR="001570AF" w:rsidRPr="0022509E">
        <w:rPr>
          <w:sz w:val="24"/>
          <w:szCs w:val="16"/>
          <w:lang w:val="en-US"/>
        </w:rPr>
        <w:t>CR and work plan</w:t>
      </w:r>
    </w:p>
    <w:p w14:paraId="1760D854" w14:textId="3F5B025A" w:rsidR="008833C4" w:rsidRDefault="008833C4" w:rsidP="0009701D">
      <w:pPr>
        <w:pStyle w:val="Heading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C4200">
        <w:rPr>
          <w:rFonts w:eastAsia="SimSun" w:hint="eastAsia"/>
          <w:i/>
          <w:sz w:val="21"/>
          <w:szCs w:val="21"/>
          <w:lang w:eastAsia="zh-CN"/>
        </w:rPr>
        <w:t>CRs</w:t>
      </w:r>
      <w:r w:rsidR="002B1D8E" w:rsidRPr="009C4200">
        <w:rPr>
          <w:rFonts w:eastAsia="SimSun" w:hint="eastAsia"/>
          <w:i/>
          <w:sz w:val="21"/>
          <w:szCs w:val="21"/>
          <w:lang w:eastAsia="zh-CN"/>
        </w:rPr>
        <w:t xml:space="preserve"> </w:t>
      </w:r>
      <w:r w:rsidR="009C4200">
        <w:rPr>
          <w:rFonts w:eastAsia="SimSun" w:hint="eastAsia"/>
          <w:i/>
          <w:sz w:val="21"/>
          <w:szCs w:val="21"/>
          <w:lang w:val="sv-SE" w:eastAsia="zh-CN"/>
        </w:rPr>
        <w:t>s</w:t>
      </w:r>
      <w:r w:rsidR="009C4200" w:rsidRPr="009C4200">
        <w:rPr>
          <w:rFonts w:eastAsia="SimSun" w:hint="eastAsia"/>
          <w:i/>
          <w:sz w:val="21"/>
          <w:szCs w:val="21"/>
          <w:lang w:val="sv-SE" w:eastAsia="zh-CN"/>
        </w:rPr>
        <w:t>ubmitted</w:t>
      </w:r>
      <w:r w:rsidR="009C4200">
        <w:rPr>
          <w:rFonts w:eastAsia="SimSun"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TableGri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lastRenderedPageBreak/>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Huawei, HiSilicon</w:t>
            </w:r>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Huawei, HiSilicon</w:t>
            </w:r>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measurment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measurment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2B1D8E">
        <w:rPr>
          <w:rFonts w:eastAsia="SimSun" w:hint="eastAsia"/>
          <w:b/>
          <w:sz w:val="21"/>
          <w:szCs w:val="21"/>
          <w:lang w:eastAsia="zh-CN"/>
        </w:rPr>
        <w:t>Section number</w:t>
      </w:r>
      <w:r w:rsidR="00DA0BD9">
        <w:rPr>
          <w:rFonts w:eastAsia="SimSun"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776" w:name="_Toc45888260"/>
      <w:bookmarkStart w:id="777" w:name="_Toc45888859"/>
      <w:bookmarkStart w:id="778" w:name="_Toc61367544"/>
      <w:bookmarkStart w:id="779" w:name="_Toc61372927"/>
      <w:bookmarkStart w:id="780" w:name="_Toc68230875"/>
      <w:bookmarkStart w:id="781" w:name="_Toc69084288"/>
      <w:bookmarkStart w:id="782" w:name="_Toc75467298"/>
      <w:bookmarkStart w:id="783" w:name="_Toc76509320"/>
      <w:bookmarkStart w:id="784" w:name="_Toc76718310"/>
      <w:bookmarkStart w:id="785" w:name="_Toc83580641"/>
      <w:bookmarkStart w:id="786" w:name="_Toc84405150"/>
      <w:bookmarkStart w:id="787" w:name="_Toc84413759"/>
      <w:r w:rsidRPr="002B1D8E">
        <w:rPr>
          <w:sz w:val="21"/>
          <w:szCs w:val="21"/>
          <w:lang w:eastAsia="zh-CN"/>
        </w:rPr>
        <w:t>6.4J</w:t>
      </w:r>
      <w:r w:rsidRPr="002B1D8E">
        <w:rPr>
          <w:sz w:val="21"/>
          <w:szCs w:val="21"/>
          <w:lang w:eastAsia="zh-CN"/>
        </w:rPr>
        <w:tab/>
        <w:t xml:space="preserve">Transmit signal quality for </w:t>
      </w:r>
      <w:bookmarkEnd w:id="776"/>
      <w:bookmarkEnd w:id="777"/>
      <w:bookmarkEnd w:id="778"/>
      <w:bookmarkEnd w:id="779"/>
      <w:bookmarkEnd w:id="780"/>
      <w:bookmarkEnd w:id="781"/>
      <w:bookmarkEnd w:id="782"/>
      <w:bookmarkEnd w:id="783"/>
      <w:bookmarkEnd w:id="784"/>
      <w:bookmarkEnd w:id="785"/>
      <w:bookmarkEnd w:id="786"/>
      <w:bookmarkEnd w:id="787"/>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TxD,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the bands capable of UL-MIMO and/or TxD (TxD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TxD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to Annex F.</w:t>
      </w:r>
      <w:r w:rsidRPr="004101D1">
        <w:rPr>
          <w:lang w:eastAsia="zh-CN"/>
        </w:rPr>
        <w:t>y</w:t>
      </w:r>
      <w:r w:rsidRPr="004101D1">
        <w:t>.</w:t>
      </w:r>
      <w:r w:rsidR="00603380">
        <w:rPr>
          <w:rFonts w:hint="eastAsia"/>
          <w:lang w:eastAsia="zh-CN"/>
        </w:rPr>
        <w:t xml:space="preserve"> (similar to </w:t>
      </w:r>
      <w:r w:rsidR="00603380" w:rsidRPr="00603380">
        <w:rPr>
          <w:lang w:eastAsia="zh-CN"/>
        </w:rPr>
        <w:t>Annex F.8 for TxD EVM</w:t>
      </w:r>
      <w:r w:rsidR="00603380">
        <w:rPr>
          <w:rFonts w:hint="eastAsia"/>
          <w:lang w:eastAsia="zh-CN"/>
        </w:rPr>
        <w:t>)</w:t>
      </w:r>
    </w:p>
    <w:p w14:paraId="6BD39828" w14:textId="632A61E4" w:rsidR="002B1D8E" w:rsidRPr="002B1D8E" w:rsidRDefault="005F38D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Testing</w:t>
      </w:r>
      <w:r w:rsidRPr="005E4DDC">
        <w:rPr>
          <w:rFonts w:eastAsia="SimSun" w:hint="eastAsia"/>
          <w:sz w:val="21"/>
          <w:szCs w:val="21"/>
          <w:lang w:eastAsia="zh-CN"/>
        </w:rPr>
        <w:t xml:space="preserve"> </w:t>
      </w:r>
      <w:r w:rsidRPr="005E4DDC">
        <w:rPr>
          <w:rFonts w:eastAsia="SimSun"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Any other comments on the</w:t>
      </w:r>
      <w:r w:rsidRPr="001F0A93">
        <w:rPr>
          <w:rFonts w:eastAsia="SimSun" w:hint="eastAsia"/>
          <w:b/>
          <w:sz w:val="21"/>
          <w:szCs w:val="21"/>
          <w:lang w:eastAsia="zh-CN"/>
        </w:rPr>
        <w:t xml:space="preserve"> CRs </w:t>
      </w:r>
      <w:r>
        <w:rPr>
          <w:rFonts w:eastAsia="SimSun" w:hint="eastAsia"/>
          <w:b/>
          <w:sz w:val="21"/>
          <w:szCs w:val="21"/>
          <w:lang w:eastAsia="zh-CN"/>
        </w:rPr>
        <w:t>for requirements (</w:t>
      </w:r>
      <w:r w:rsidRPr="005E4DDC">
        <w:rPr>
          <w:rFonts w:eastAsia="SimSun"/>
          <w:b/>
          <w:sz w:val="21"/>
          <w:szCs w:val="21"/>
          <w:lang w:eastAsia="zh-CN"/>
        </w:rPr>
        <w:t>R4-2203822</w:t>
      </w:r>
      <w:r w:rsidRPr="005E4DDC">
        <w:rPr>
          <w:rFonts w:eastAsia="SimSun" w:hint="eastAsia"/>
          <w:b/>
          <w:sz w:val="21"/>
          <w:szCs w:val="21"/>
          <w:lang w:eastAsia="zh-CN"/>
        </w:rPr>
        <w:t>/3</w:t>
      </w:r>
      <w:r>
        <w:rPr>
          <w:rFonts w:eastAsia="SimSun" w:hint="eastAsia"/>
          <w:b/>
          <w:sz w:val="21"/>
          <w:szCs w:val="21"/>
          <w:lang w:eastAsia="zh-CN"/>
        </w:rPr>
        <w:t>) and measurements (</w:t>
      </w:r>
      <w:r w:rsidRPr="005E4DDC">
        <w:rPr>
          <w:rFonts w:eastAsia="SimSun"/>
          <w:b/>
          <w:sz w:val="21"/>
          <w:szCs w:val="21"/>
          <w:lang w:eastAsia="zh-CN"/>
        </w:rPr>
        <w:t>R4-2205533</w:t>
      </w:r>
      <w:r w:rsidRPr="005E4DDC">
        <w:rPr>
          <w:rFonts w:eastAsia="SimSun" w:hint="eastAsia"/>
          <w:b/>
          <w:sz w:val="21"/>
          <w:szCs w:val="21"/>
          <w:lang w:eastAsia="zh-CN"/>
        </w:rPr>
        <w:t>/4</w:t>
      </w:r>
      <w:r>
        <w:rPr>
          <w:rFonts w:eastAsia="SimSun" w:hint="eastAsia"/>
          <w:b/>
          <w:sz w:val="21"/>
          <w:szCs w:val="21"/>
          <w:lang w:eastAsia="zh-CN"/>
        </w:rPr>
        <w:t>)</w:t>
      </w:r>
    </w:p>
    <w:p w14:paraId="4C4FDDF2" w14:textId="77777777" w:rsidR="008833C4" w:rsidRPr="00CA259A" w:rsidRDefault="008833C4" w:rsidP="008833C4">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788" w:author="Shan YANG" w:date="2022-02-22T17:16:00Z">
        <w:r w:rsidR="00BE0040">
          <w:rPr>
            <w:rFonts w:hint="eastAsia"/>
            <w:sz w:val="21"/>
            <w:szCs w:val="21"/>
            <w:lang w:eastAsia="zh-CN"/>
          </w:rPr>
          <w:t>[</w:t>
        </w:r>
      </w:ins>
      <w:r>
        <w:rPr>
          <w:rFonts w:hint="eastAsia"/>
          <w:sz w:val="21"/>
          <w:szCs w:val="21"/>
          <w:lang w:eastAsia="zh-CN"/>
        </w:rPr>
        <w:t>CTC</w:t>
      </w:r>
      <w:ins w:id="789"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w:t>
      </w:r>
      <w:r>
        <w:rPr>
          <w:rFonts w:hint="eastAsia"/>
          <w:sz w:val="21"/>
          <w:szCs w:val="21"/>
          <w:lang w:eastAsia="zh-CN"/>
        </w:rPr>
        <w:lastRenderedPageBreak/>
        <w:t>agreements in this meeting.</w:t>
      </w:r>
    </w:p>
    <w:tbl>
      <w:tblPr>
        <w:tblStyle w:val="TableGrid"/>
        <w:tblW w:w="0" w:type="auto"/>
        <w:tblInd w:w="392" w:type="dxa"/>
        <w:tblLook w:val="04A0" w:firstRow="1" w:lastRow="0" w:firstColumn="1" w:lastColumn="0" w:noHBand="0" w:noVBand="1"/>
      </w:tblPr>
      <w:tblGrid>
        <w:gridCol w:w="1270"/>
        <w:gridCol w:w="7969"/>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73D40B03" w14:textId="1E0C61CB"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Secti</w:t>
            </w:r>
            <w:r>
              <w:rPr>
                <w:rFonts w:eastAsia="SimSun" w:hint="eastAsia"/>
                <w:sz w:val="21"/>
                <w:szCs w:val="21"/>
                <w:lang w:eastAsia="zh-CN"/>
              </w:rPr>
              <w:t>on number for the requirements</w:t>
            </w:r>
          </w:p>
          <w:p w14:paraId="33796680" w14:textId="77777777" w:rsidR="00F010A5" w:rsidRPr="00DA0BD9" w:rsidRDefault="00F010A5"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28B76568" w14:textId="00041043"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the bands capable of UL-MIMO and/or TxD (TxD for FR1 only)</w:t>
            </w:r>
          </w:p>
          <w:p w14:paraId="61DE9614" w14:textId="77777777" w:rsidR="00DA0BD9" w:rsidRPr="00F010A5" w:rsidRDefault="00DA0BD9"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1EBA0F3D" w14:textId="2783DB15" w:rsidR="00DA0BD9" w:rsidRDefault="00DA0BD9"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different modulation orders</w:t>
            </w:r>
          </w:p>
          <w:p w14:paraId="0E2B1E8A" w14:textId="77777777" w:rsidR="00F010A5" w:rsidRDefault="00F010A5" w:rsidP="00F010A5">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7E5ECBE8" w14:textId="21939AB7" w:rsidR="005E4DDC" w:rsidRPr="005E4DDC" w:rsidRDefault="005E4DDC"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DengXian"/>
                <w:sz w:val="21"/>
                <w:szCs w:val="21"/>
                <w:lang w:eastAsia="zh-CN"/>
              </w:rPr>
            </w:pPr>
          </w:p>
          <w:p w14:paraId="6E0649E8" w14:textId="2B5F8AB2" w:rsidR="00DA0BD9" w:rsidRP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Any other comments on the CRs</w:t>
            </w:r>
            <w:r w:rsidR="001F0A93" w:rsidRPr="001F0A93">
              <w:rPr>
                <w:rFonts w:eastAsia="SimSun" w:hint="eastAsia"/>
                <w:sz w:val="21"/>
                <w:szCs w:val="21"/>
                <w:lang w:eastAsia="zh-CN"/>
              </w:rPr>
              <w:t xml:space="preserve"> for requirements (</w:t>
            </w:r>
            <w:r w:rsidR="001F0A93" w:rsidRPr="005D721C">
              <w:rPr>
                <w:rFonts w:eastAsia="SimSun"/>
                <w:sz w:val="21"/>
                <w:szCs w:val="21"/>
                <w:lang w:eastAsia="zh-CN"/>
              </w:rPr>
              <w:t>R4-2203822</w:t>
            </w:r>
            <w:r w:rsidR="001F0A93" w:rsidRPr="005D721C">
              <w:rPr>
                <w:rFonts w:eastAsia="SimSun" w:hint="eastAsia"/>
                <w:sz w:val="21"/>
                <w:szCs w:val="21"/>
                <w:lang w:eastAsia="zh-CN"/>
              </w:rPr>
              <w:t>/3</w:t>
            </w:r>
            <w:r w:rsidR="001F0A93" w:rsidRPr="001F0A93">
              <w:rPr>
                <w:rFonts w:eastAsia="SimSun"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SimSun" w:hint="eastAsia"/>
                <w:sz w:val="21"/>
                <w:szCs w:val="21"/>
                <w:lang w:eastAsia="zh-CN"/>
              </w:rPr>
              <w:t>)</w:t>
            </w:r>
          </w:p>
          <w:p w14:paraId="72EDE96F" w14:textId="77777777" w:rsidR="00DA0BD9" w:rsidRPr="00DA0BD9" w:rsidRDefault="00DA0BD9" w:rsidP="00692E4D">
            <w:pPr>
              <w:snapToGrid w:val="0"/>
              <w:spacing w:before="60" w:after="60"/>
              <w:rPr>
                <w:rFonts w:eastAsia="DengXian"/>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DengXian"/>
                <w:sz w:val="21"/>
                <w:szCs w:val="21"/>
                <w:lang w:val="en-US" w:eastAsia="zh-CN"/>
              </w:rPr>
            </w:pPr>
            <w:ins w:id="790" w:author="Huawei" w:date="2022-02-22T19:04:00Z">
              <w:r>
                <w:rPr>
                  <w:rFonts w:eastAsia="DengXian"/>
                  <w:sz w:val="21"/>
                  <w:szCs w:val="21"/>
                  <w:lang w:val="en-US" w:eastAsia="zh-CN"/>
                </w:rPr>
                <w:t>Huawei</w:t>
              </w:r>
            </w:ins>
          </w:p>
        </w:tc>
        <w:tc>
          <w:tcPr>
            <w:tcW w:w="8167" w:type="dxa"/>
          </w:tcPr>
          <w:p w14:paraId="328C1EA0" w14:textId="1A665E28" w:rsidR="008833C4" w:rsidRPr="001A5432" w:rsidRDefault="003C3EA4" w:rsidP="007D18FC">
            <w:pPr>
              <w:snapToGrid w:val="0"/>
              <w:spacing w:before="60" w:after="60"/>
              <w:rPr>
                <w:rFonts w:eastAsia="DengXian"/>
                <w:sz w:val="21"/>
                <w:szCs w:val="21"/>
                <w:lang w:val="en-US" w:eastAsia="zh-CN"/>
              </w:rPr>
            </w:pPr>
            <w:ins w:id="791" w:author="Huawei" w:date="2022-02-22T19:04:00Z">
              <w:r>
                <w:rPr>
                  <w:rFonts w:eastAsia="DengXian"/>
                  <w:sz w:val="21"/>
                  <w:szCs w:val="21"/>
                  <w:lang w:val="en-US" w:eastAsia="zh-CN"/>
                </w:rPr>
                <w:t>We are happy to</w:t>
              </w:r>
            </w:ins>
            <w:ins w:id="792" w:author="Huawei" w:date="2022-02-22T19:05:00Z">
              <w:r>
                <w:rPr>
                  <w:rFonts w:eastAsia="DengXian"/>
                  <w:sz w:val="21"/>
                  <w:szCs w:val="21"/>
                  <w:lang w:val="en-US" w:eastAsia="zh-CN"/>
                </w:rPr>
                <w:t xml:space="preserve"> </w:t>
              </w:r>
            </w:ins>
            <w:ins w:id="793" w:author="Huawei" w:date="2022-02-22T19:16:00Z">
              <w:r>
                <w:rPr>
                  <w:rFonts w:eastAsia="DengXian"/>
                  <w:sz w:val="21"/>
                  <w:szCs w:val="21"/>
                  <w:lang w:val="en-US" w:eastAsia="zh-CN"/>
                </w:rPr>
                <w:t>take the</w:t>
              </w:r>
            </w:ins>
            <w:ins w:id="794" w:author="Huawei" w:date="2022-02-22T19:17:00Z">
              <w:r>
                <w:rPr>
                  <w:rFonts w:eastAsia="DengXian"/>
                  <w:sz w:val="21"/>
                  <w:szCs w:val="21"/>
                  <w:lang w:val="en-US" w:eastAsia="zh-CN"/>
                </w:rPr>
                <w:t xml:space="preserve"> work for</w:t>
              </w:r>
            </w:ins>
            <w:ins w:id="795" w:author="Huawei" w:date="2022-02-22T19:16:00Z">
              <w:r>
                <w:rPr>
                  <w:rFonts w:eastAsia="DengXian"/>
                  <w:sz w:val="21"/>
                  <w:szCs w:val="21"/>
                  <w:lang w:val="en-US" w:eastAsia="zh-CN"/>
                </w:rPr>
                <w:t xml:space="preserve"> requirement</w:t>
              </w:r>
            </w:ins>
            <w:ins w:id="796" w:author="Huawei" w:date="2022-02-22T19:17:00Z">
              <w:r>
                <w:rPr>
                  <w:rFonts w:eastAsia="DengXian"/>
                  <w:sz w:val="21"/>
                  <w:szCs w:val="21"/>
                  <w:lang w:val="en-US" w:eastAsia="zh-CN"/>
                </w:rPr>
                <w:t xml:space="preserve">s </w:t>
              </w:r>
            </w:ins>
            <w:ins w:id="797" w:author="Huawei" w:date="2022-02-22T19:16:00Z">
              <w:r>
                <w:rPr>
                  <w:rFonts w:eastAsia="DengXian"/>
                  <w:sz w:val="21"/>
                  <w:szCs w:val="21"/>
                  <w:lang w:val="en-US" w:eastAsia="zh-CN"/>
                </w:rPr>
                <w:t>CR revision</w:t>
              </w:r>
            </w:ins>
            <w:ins w:id="798" w:author="Huawei" w:date="2022-02-22T19:17:00Z">
              <w:r>
                <w:rPr>
                  <w:rFonts w:eastAsia="DengXian"/>
                  <w:sz w:val="21"/>
                  <w:szCs w:val="21"/>
                  <w:lang w:val="en-US" w:eastAsia="zh-CN"/>
                </w:rPr>
                <w:t xml:space="preserve"> </w:t>
              </w:r>
            </w:ins>
            <w:ins w:id="799" w:author="Huawei" w:date="2022-02-22T19:16:00Z">
              <w:r>
                <w:rPr>
                  <w:rFonts w:eastAsia="DengXian"/>
                  <w:sz w:val="21"/>
                  <w:szCs w:val="21"/>
                  <w:lang w:val="en-US" w:eastAsia="zh-CN"/>
                </w:rPr>
                <w:t>if</w:t>
              </w:r>
            </w:ins>
            <w:ins w:id="800" w:author="Huawei" w:date="2022-02-22T19:17:00Z">
              <w:r>
                <w:rPr>
                  <w:rFonts w:eastAsia="DengXian"/>
                  <w:sz w:val="21"/>
                  <w:szCs w:val="21"/>
                  <w:lang w:val="en-US" w:eastAsia="zh-CN"/>
                </w:rPr>
                <w:t xml:space="preserve"> Moderator and other companies think </w:t>
              </w:r>
            </w:ins>
            <w:ins w:id="801" w:author="Huawei" w:date="2022-02-22T19:33:00Z">
              <w:r w:rsidR="007D18FC">
                <w:rPr>
                  <w:rFonts w:eastAsia="DengXian"/>
                  <w:sz w:val="21"/>
                  <w:szCs w:val="21"/>
                  <w:lang w:val="en-US" w:eastAsia="zh-CN"/>
                </w:rPr>
                <w:t>that</w:t>
              </w:r>
            </w:ins>
            <w:ins w:id="802" w:author="Huawei" w:date="2022-02-22T19:17:00Z">
              <w:r>
                <w:rPr>
                  <w:rFonts w:eastAsia="DengXian"/>
                  <w:sz w:val="21"/>
                  <w:szCs w:val="21"/>
                  <w:lang w:val="en-US" w:eastAsia="zh-CN"/>
                </w:rPr>
                <w:t xml:space="preserve"> is OK.</w:t>
              </w:r>
            </w:ins>
            <w:ins w:id="803" w:author="Huawei" w:date="2022-02-22T19:16:00Z">
              <w:r>
                <w:rPr>
                  <w:rFonts w:eastAsia="DengXian"/>
                  <w:sz w:val="21"/>
                  <w:szCs w:val="21"/>
                  <w:lang w:val="en-US" w:eastAsia="zh-CN"/>
                </w:rPr>
                <w:t xml:space="preserve"> </w:t>
              </w:r>
            </w:ins>
            <w:ins w:id="804" w:author="Huawei" w:date="2022-02-22T19:04:00Z">
              <w:r>
                <w:rPr>
                  <w:rFonts w:eastAsia="DengXian"/>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DengXian"/>
                <w:sz w:val="21"/>
                <w:szCs w:val="21"/>
                <w:lang w:val="en-US" w:eastAsia="zh-CN"/>
              </w:rPr>
            </w:pPr>
            <w:ins w:id="805" w:author="China Telecom" w:date="2022-02-23T10:34:00Z">
              <w:r>
                <w:rPr>
                  <w:rFonts w:eastAsia="DengXian" w:hint="eastAsia"/>
                  <w:sz w:val="21"/>
                  <w:szCs w:val="21"/>
                  <w:lang w:val="en-US" w:eastAsia="zh-CN"/>
                </w:rPr>
                <w:t>China Telecom</w:t>
              </w:r>
            </w:ins>
          </w:p>
        </w:tc>
        <w:tc>
          <w:tcPr>
            <w:tcW w:w="8167" w:type="dxa"/>
          </w:tcPr>
          <w:p w14:paraId="17922DE3"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06" w:author="China Telecom" w:date="2022-02-23T10:44:00Z"/>
                <w:rFonts w:eastAsia="SimSun"/>
                <w:sz w:val="21"/>
                <w:szCs w:val="21"/>
                <w:lang w:eastAsia="zh-CN"/>
              </w:rPr>
            </w:pPr>
            <w:ins w:id="807" w:author="China Telecom" w:date="2022-02-23T10:44:00Z">
              <w:r w:rsidRPr="00DA0BD9">
                <w:rPr>
                  <w:rFonts w:eastAsia="SimSun" w:hint="eastAsia"/>
                  <w:sz w:val="21"/>
                  <w:szCs w:val="21"/>
                  <w:lang w:eastAsia="zh-CN"/>
                </w:rPr>
                <w:t>Secti</w:t>
              </w:r>
              <w:r>
                <w:rPr>
                  <w:rFonts w:eastAsia="SimSun" w:hint="eastAsia"/>
                  <w:sz w:val="21"/>
                  <w:szCs w:val="21"/>
                  <w:lang w:eastAsia="zh-CN"/>
                </w:rPr>
                <w:t>on number for the requirements</w:t>
              </w:r>
            </w:ins>
          </w:p>
          <w:p w14:paraId="5DF71104"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808" w:author="China Telecom" w:date="2022-02-23T10:44:00Z"/>
                <w:rFonts w:eastAsia="SimSun"/>
                <w:sz w:val="21"/>
                <w:szCs w:val="21"/>
                <w:lang w:eastAsia="zh-CN"/>
              </w:rPr>
            </w:pPr>
            <w:ins w:id="809" w:author="China Telecom" w:date="2022-02-23T10:44:00Z">
              <w:r>
                <w:rPr>
                  <w:rFonts w:eastAsia="SimSun" w:hint="eastAsia"/>
                  <w:sz w:val="21"/>
                  <w:szCs w:val="21"/>
                  <w:lang w:eastAsia="zh-CN"/>
                </w:rPr>
                <w:t xml:space="preserve">We prefer </w:t>
              </w:r>
              <w:r>
                <w:rPr>
                  <w:rFonts w:eastAsia="SimSun"/>
                  <w:sz w:val="21"/>
                  <w:szCs w:val="21"/>
                  <w:lang w:eastAsia="zh-CN"/>
                </w:rPr>
                <w:t>option</w:t>
              </w:r>
              <w:r>
                <w:rPr>
                  <w:rFonts w:eastAsia="SimSun" w:hint="eastAsia"/>
                  <w:sz w:val="21"/>
                  <w:szCs w:val="21"/>
                  <w:lang w:eastAsia="zh-CN"/>
                </w:rPr>
                <w:t xml:space="preserve"> 2, which makes the spec clearer. Also, we can clearly know that the requirements are not </w:t>
              </w:r>
              <w:r>
                <w:rPr>
                  <w:rFonts w:eastAsia="SimSun"/>
                  <w:sz w:val="21"/>
                  <w:szCs w:val="21"/>
                  <w:lang w:eastAsia="zh-CN"/>
                </w:rPr>
                <w:t>applicable</w:t>
              </w:r>
              <w:r>
                <w:rPr>
                  <w:rFonts w:eastAsia="SimSun" w:hint="eastAsia"/>
                  <w:sz w:val="21"/>
                  <w:szCs w:val="21"/>
                  <w:lang w:eastAsia="zh-CN"/>
                </w:rPr>
                <w:t xml:space="preserve"> to other scenarios like CA, V2X</w:t>
              </w:r>
              <w:r>
                <w:rPr>
                  <w:rFonts w:eastAsia="SimSun"/>
                  <w:sz w:val="21"/>
                  <w:szCs w:val="21"/>
                  <w:lang w:eastAsia="zh-CN"/>
                </w:rPr>
                <w:t>…</w:t>
              </w:r>
            </w:ins>
          </w:p>
          <w:p w14:paraId="6A549F17"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810" w:author="China Telecom" w:date="2022-02-23T10:44:00Z"/>
                <w:rFonts w:eastAsia="SimSun"/>
                <w:sz w:val="21"/>
                <w:szCs w:val="21"/>
                <w:lang w:eastAsia="zh-CN"/>
              </w:rPr>
            </w:pPr>
          </w:p>
          <w:p w14:paraId="4B6830FD"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11" w:author="China Telecom" w:date="2022-02-23T10:44:00Z"/>
                <w:rFonts w:eastAsia="SimSun"/>
                <w:sz w:val="21"/>
                <w:szCs w:val="21"/>
                <w:lang w:eastAsia="zh-CN"/>
              </w:rPr>
            </w:pPr>
            <w:ins w:id="812" w:author="China Telecom" w:date="2022-02-23T10:44:00Z">
              <w:r w:rsidRPr="00DA0BD9">
                <w:rPr>
                  <w:rFonts w:eastAsia="SimSun" w:hint="eastAsia"/>
                  <w:sz w:val="21"/>
                  <w:szCs w:val="21"/>
                  <w:lang w:eastAsia="zh-CN"/>
                </w:rPr>
                <w:t>Testing for the bands capable of UL-MIMO and/or TxD (TxD for FR1 only)</w:t>
              </w:r>
            </w:ins>
          </w:p>
          <w:p w14:paraId="772C2882"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813" w:author="China Telecom" w:date="2022-02-23T10:44:00Z"/>
                <w:rFonts w:eastAsia="SimSun"/>
                <w:sz w:val="21"/>
                <w:szCs w:val="21"/>
                <w:lang w:eastAsia="zh-CN"/>
              </w:rPr>
            </w:pPr>
            <w:ins w:id="814" w:author="China Telecom" w:date="2022-02-23T10:44:00Z">
              <w:r>
                <w:rPr>
                  <w:rFonts w:eastAsia="SimSun" w:hint="eastAsia"/>
                  <w:sz w:val="21"/>
                  <w:szCs w:val="21"/>
                  <w:lang w:eastAsia="zh-CN"/>
                </w:rPr>
                <w:t xml:space="preserve">We support to clarify how the phase tolerance requirements are </w:t>
              </w:r>
              <w:r>
                <w:rPr>
                  <w:rFonts w:eastAsia="SimSun"/>
                  <w:sz w:val="21"/>
                  <w:szCs w:val="21"/>
                  <w:lang w:eastAsia="zh-CN"/>
                </w:rPr>
                <w:t>applicable</w:t>
              </w:r>
              <w:r>
                <w:rPr>
                  <w:rFonts w:eastAsia="SimSun" w:hint="eastAsia"/>
                  <w:sz w:val="21"/>
                  <w:szCs w:val="21"/>
                  <w:lang w:eastAsia="zh-CN"/>
                </w:rPr>
                <w:t xml:space="preserve"> to the bands capable of </w:t>
              </w:r>
              <w:r w:rsidRPr="00DA0BD9">
                <w:rPr>
                  <w:rFonts w:eastAsia="SimSun" w:hint="eastAsia"/>
                  <w:sz w:val="21"/>
                  <w:szCs w:val="21"/>
                  <w:lang w:eastAsia="zh-CN"/>
                </w:rPr>
                <w:t>UL-MIMO and/or TxD</w:t>
              </w:r>
              <w:r>
                <w:rPr>
                  <w:rFonts w:eastAsia="SimSun" w:hint="eastAsia"/>
                  <w:sz w:val="21"/>
                  <w:szCs w:val="21"/>
                  <w:lang w:eastAsia="zh-CN"/>
                </w:rPr>
                <w:t xml:space="preserve">. </w:t>
              </w:r>
            </w:ins>
          </w:p>
          <w:p w14:paraId="741AF1D1"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815" w:author="China Telecom" w:date="2022-02-23T10:44:00Z"/>
                <w:rFonts w:eastAsia="SimSun"/>
                <w:sz w:val="21"/>
                <w:szCs w:val="21"/>
                <w:lang w:eastAsia="zh-CN"/>
              </w:rPr>
            </w:pPr>
            <w:ins w:id="816" w:author="China Telecom" w:date="2022-02-23T10:44:00Z">
              <w:r>
                <w:rPr>
                  <w:rFonts w:eastAsia="SimSun" w:hint="eastAsia"/>
                  <w:sz w:val="21"/>
                  <w:szCs w:val="21"/>
                  <w:lang w:eastAsia="zh-CN"/>
                </w:rPr>
                <w:t xml:space="preserve">To clarify, this is not add any new requirements, but just clarify the requirement applicability. Otherwise, if one band supports </w:t>
              </w:r>
              <w:r w:rsidRPr="00DA0BD9">
                <w:rPr>
                  <w:rFonts w:eastAsia="SimSun" w:hint="eastAsia"/>
                  <w:sz w:val="21"/>
                  <w:szCs w:val="21"/>
                  <w:lang w:eastAsia="zh-CN"/>
                </w:rPr>
                <w:t>UL-MIMO and/or TxD</w:t>
              </w:r>
              <w:r>
                <w:rPr>
                  <w:rFonts w:eastAsia="SimSun"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ListParagraph"/>
              <w:overflowPunct/>
              <w:autoSpaceDE/>
              <w:autoSpaceDN/>
              <w:adjustRightInd/>
              <w:snapToGrid w:val="0"/>
              <w:spacing w:before="60" w:after="60"/>
              <w:ind w:left="284" w:firstLineChars="0" w:firstLine="0"/>
              <w:textAlignment w:val="auto"/>
              <w:rPr>
                <w:ins w:id="817" w:author="China Telecom" w:date="2022-02-23T10:44:00Z"/>
                <w:rFonts w:eastAsia="SimSun"/>
                <w:sz w:val="21"/>
                <w:szCs w:val="21"/>
                <w:lang w:eastAsia="zh-CN"/>
              </w:rPr>
            </w:pPr>
          </w:p>
          <w:p w14:paraId="6B014002"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18" w:author="China Telecom" w:date="2022-02-23T10:44:00Z"/>
                <w:rFonts w:eastAsia="SimSun"/>
                <w:sz w:val="21"/>
                <w:szCs w:val="21"/>
                <w:lang w:eastAsia="zh-CN"/>
              </w:rPr>
            </w:pPr>
            <w:ins w:id="819" w:author="China Telecom" w:date="2022-02-23T10:44:00Z">
              <w:r w:rsidRPr="00DA0BD9">
                <w:rPr>
                  <w:rFonts w:eastAsia="SimSun" w:hint="eastAsia"/>
                  <w:sz w:val="21"/>
                  <w:szCs w:val="21"/>
                  <w:lang w:eastAsia="zh-CN"/>
                </w:rPr>
                <w:t>Testing for different modulation orders</w:t>
              </w:r>
            </w:ins>
          </w:p>
          <w:p w14:paraId="2A017CF9" w14:textId="1C02AFB2" w:rsidR="00F010A5" w:rsidRDefault="00F4556B" w:rsidP="00F010A5">
            <w:pPr>
              <w:pStyle w:val="ListParagraph"/>
              <w:overflowPunct/>
              <w:autoSpaceDE/>
              <w:autoSpaceDN/>
              <w:adjustRightInd/>
              <w:snapToGrid w:val="0"/>
              <w:spacing w:before="60" w:after="60"/>
              <w:ind w:left="284" w:firstLineChars="0" w:firstLine="0"/>
              <w:textAlignment w:val="auto"/>
              <w:rPr>
                <w:ins w:id="820" w:author="China Telecom" w:date="2022-02-23T10:44:00Z"/>
                <w:rFonts w:eastAsia="DengXian"/>
                <w:sz w:val="21"/>
                <w:szCs w:val="21"/>
                <w:lang w:eastAsia="zh-CN"/>
              </w:rPr>
            </w:pPr>
            <w:ins w:id="821" w:author="China Telecom" w:date="2022-02-23T10:44:00Z">
              <w:r>
                <w:rPr>
                  <w:rFonts w:eastAsia="DengXian" w:hint="eastAsia"/>
                  <w:sz w:val="21"/>
                  <w:szCs w:val="21"/>
                  <w:lang w:eastAsia="zh-CN"/>
                </w:rPr>
                <w:t>We are ok with option 2</w:t>
              </w:r>
            </w:ins>
            <w:ins w:id="822" w:author="China Telecom" w:date="2022-02-23T10:48:00Z">
              <w:r>
                <w:rPr>
                  <w:rFonts w:eastAsia="DengXian" w:hint="eastAsia"/>
                  <w:sz w:val="21"/>
                  <w:szCs w:val="21"/>
                  <w:lang w:eastAsia="zh-CN"/>
                </w:rPr>
                <w:t xml:space="preserve"> with </w:t>
              </w:r>
            </w:ins>
            <w:ins w:id="823" w:author="China Telecom" w:date="2022-02-23T10:49:00Z">
              <w:r>
                <w:rPr>
                  <w:rFonts w:eastAsia="DengXian"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824" w:author="China Telecom" w:date="2022-02-23T10:44:00Z"/>
                <w:sz w:val="21"/>
                <w:szCs w:val="21"/>
                <w:lang w:eastAsia="zh-CN"/>
              </w:rPr>
            </w:pPr>
            <w:ins w:id="825"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ListParagraph"/>
              <w:overflowPunct/>
              <w:autoSpaceDE/>
              <w:autoSpaceDN/>
              <w:adjustRightInd/>
              <w:snapToGrid w:val="0"/>
              <w:spacing w:before="60" w:after="60"/>
              <w:ind w:left="284" w:firstLineChars="0" w:firstLine="0"/>
              <w:textAlignment w:val="auto"/>
              <w:rPr>
                <w:ins w:id="826" w:author="China Telecom" w:date="2022-02-23T10:44:00Z"/>
                <w:rFonts w:eastAsia="DengXian"/>
                <w:sz w:val="21"/>
                <w:szCs w:val="21"/>
                <w:lang w:eastAsia="zh-CN"/>
              </w:rPr>
            </w:pPr>
          </w:p>
          <w:p w14:paraId="6FFA310F" w14:textId="77777777" w:rsidR="00F010A5" w:rsidRPr="005E4DDC"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27" w:author="China Telecom" w:date="2022-02-23T10:44:00Z"/>
                <w:rFonts w:eastAsia="SimSun"/>
                <w:sz w:val="21"/>
                <w:szCs w:val="21"/>
                <w:lang w:eastAsia="zh-CN"/>
              </w:rPr>
            </w:pPr>
            <w:ins w:id="828" w:author="China Telecom" w:date="2022-02-23T10:44: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6C38ED68"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829" w:author="China Telecom" w:date="2022-02-23T10:44:00Z"/>
                <w:rFonts w:eastAsia="DengXian"/>
                <w:sz w:val="21"/>
                <w:szCs w:val="21"/>
                <w:lang w:eastAsia="zh-CN"/>
              </w:rPr>
            </w:pPr>
            <w:ins w:id="830" w:author="China Telecom" w:date="2022-02-23T10:44:00Z">
              <w:r>
                <w:rPr>
                  <w:rFonts w:eastAsia="DengXian" w:hint="eastAsia"/>
                  <w:sz w:val="21"/>
                  <w:szCs w:val="21"/>
                  <w:lang w:eastAsia="zh-CN"/>
                </w:rPr>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831" w:author="China Telecom" w:date="2022-02-23T10:44:00Z"/>
                <w:sz w:val="21"/>
                <w:szCs w:val="21"/>
                <w:lang w:eastAsia="zh-CN"/>
              </w:rPr>
            </w:pPr>
            <w:ins w:id="832"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833" w:author="China Telecom" w:date="2022-02-23T10:44:00Z"/>
                <w:rFonts w:eastAsia="DengXian"/>
                <w:sz w:val="21"/>
                <w:szCs w:val="21"/>
                <w:lang w:eastAsia="zh-CN"/>
              </w:rPr>
            </w:pPr>
          </w:p>
          <w:p w14:paraId="3DE1E157"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834" w:author="China Telecom" w:date="2022-02-23T10:44:00Z"/>
                <w:rFonts w:eastAsia="SimSun"/>
                <w:sz w:val="21"/>
                <w:szCs w:val="21"/>
                <w:lang w:eastAsia="zh-CN"/>
              </w:rPr>
            </w:pPr>
            <w:ins w:id="835" w:author="China Telecom" w:date="2022-02-23T10:44:00Z">
              <w:r>
                <w:rPr>
                  <w:rFonts w:eastAsia="SimSun" w:hint="eastAsia"/>
                  <w:sz w:val="21"/>
                  <w:szCs w:val="21"/>
                  <w:lang w:eastAsia="zh-CN"/>
                </w:rPr>
                <w:t>Any other comments on the CRs</w:t>
              </w:r>
              <w:r w:rsidRPr="001F0A93">
                <w:rPr>
                  <w:rFonts w:eastAsia="SimSun" w:hint="eastAsia"/>
                  <w:sz w:val="21"/>
                  <w:szCs w:val="21"/>
                  <w:lang w:eastAsia="zh-CN"/>
                </w:rPr>
                <w:t xml:space="preserve"> for requirements (</w:t>
              </w:r>
              <w:r w:rsidRPr="005D721C">
                <w:rPr>
                  <w:rFonts w:eastAsia="SimSun"/>
                  <w:sz w:val="21"/>
                  <w:szCs w:val="21"/>
                  <w:lang w:eastAsia="zh-CN"/>
                </w:rPr>
                <w:t>R4-2203822</w:t>
              </w:r>
              <w:r w:rsidRPr="005D721C">
                <w:rPr>
                  <w:rFonts w:eastAsia="SimSun" w:hint="eastAsia"/>
                  <w:sz w:val="21"/>
                  <w:szCs w:val="21"/>
                  <w:lang w:eastAsia="zh-CN"/>
                </w:rPr>
                <w:t>/3</w:t>
              </w:r>
              <w:r w:rsidRPr="001F0A93">
                <w:rPr>
                  <w:rFonts w:eastAsia="SimSun"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SimSun" w:hint="eastAsia"/>
                  <w:sz w:val="21"/>
                  <w:szCs w:val="21"/>
                  <w:lang w:eastAsia="zh-CN"/>
                </w:rPr>
                <w:t>)</w:t>
              </w:r>
            </w:ins>
          </w:p>
          <w:p w14:paraId="12D4DA95" w14:textId="77777777" w:rsidR="008833C4" w:rsidRPr="00F010A5" w:rsidRDefault="008833C4" w:rsidP="00692E4D">
            <w:pPr>
              <w:snapToGrid w:val="0"/>
              <w:spacing w:before="60" w:after="60"/>
              <w:rPr>
                <w:rFonts w:eastAsia="DengXian"/>
                <w:sz w:val="21"/>
                <w:szCs w:val="21"/>
                <w:lang w:eastAsia="zh-CN"/>
              </w:rPr>
            </w:pPr>
          </w:p>
        </w:tc>
      </w:tr>
      <w:tr w:rsidR="00CA259A" w:rsidRPr="001A5432" w14:paraId="6B0EA7BA" w14:textId="77777777" w:rsidTr="00692E4D">
        <w:tc>
          <w:tcPr>
            <w:tcW w:w="1276" w:type="dxa"/>
          </w:tcPr>
          <w:p w14:paraId="21CC4617" w14:textId="2928CEAD" w:rsidR="00CA259A" w:rsidRPr="001A5432" w:rsidRDefault="00F74B6F" w:rsidP="00692E4D">
            <w:pPr>
              <w:snapToGrid w:val="0"/>
              <w:spacing w:before="60" w:after="60"/>
              <w:rPr>
                <w:rFonts w:eastAsia="DengXian"/>
                <w:sz w:val="21"/>
                <w:szCs w:val="21"/>
                <w:lang w:val="en-US" w:eastAsia="zh-CN"/>
              </w:rPr>
            </w:pPr>
            <w:ins w:id="836" w:author="Chunhui Zhang" w:date="2022-02-23T16:13:00Z">
              <w:r>
                <w:rPr>
                  <w:rFonts w:eastAsia="DengXian"/>
                  <w:sz w:val="21"/>
                  <w:szCs w:val="21"/>
                  <w:lang w:val="en-US" w:eastAsia="zh-CN"/>
                </w:rPr>
                <w:t>Ericsson</w:t>
              </w:r>
            </w:ins>
          </w:p>
        </w:tc>
        <w:tc>
          <w:tcPr>
            <w:tcW w:w="8167" w:type="dxa"/>
          </w:tcPr>
          <w:p w14:paraId="23C1C687" w14:textId="77777777" w:rsidR="003F4782" w:rsidRPr="002B1D8E" w:rsidRDefault="003F4782" w:rsidP="003F4782">
            <w:pPr>
              <w:pStyle w:val="ListParagraph"/>
              <w:numPr>
                <w:ilvl w:val="0"/>
                <w:numId w:val="1"/>
              </w:numPr>
              <w:overflowPunct/>
              <w:autoSpaceDE/>
              <w:autoSpaceDN/>
              <w:adjustRightInd/>
              <w:snapToGrid w:val="0"/>
              <w:spacing w:before="60" w:after="60"/>
              <w:ind w:left="284" w:firstLineChars="0" w:hanging="284"/>
              <w:textAlignment w:val="auto"/>
              <w:rPr>
                <w:ins w:id="837" w:author="Chunhui Zhang" w:date="2022-02-23T16:14:00Z"/>
                <w:rFonts w:eastAsia="SimSun"/>
                <w:b/>
                <w:sz w:val="21"/>
                <w:szCs w:val="21"/>
                <w:lang w:eastAsia="zh-CN"/>
              </w:rPr>
            </w:pPr>
            <w:ins w:id="838" w:author="Chunhui Zhang" w:date="2022-02-23T16:14:00Z">
              <w:r w:rsidRPr="002B1D8E">
                <w:rPr>
                  <w:rFonts w:eastAsia="SimSun" w:hint="eastAsia"/>
                  <w:b/>
                  <w:sz w:val="21"/>
                  <w:szCs w:val="21"/>
                  <w:lang w:eastAsia="zh-CN"/>
                </w:rPr>
                <w:t>Section number</w:t>
              </w:r>
              <w:r>
                <w:rPr>
                  <w:rFonts w:eastAsia="SimSun" w:hint="eastAsia"/>
                  <w:b/>
                  <w:sz w:val="21"/>
                  <w:szCs w:val="21"/>
                  <w:lang w:eastAsia="zh-CN"/>
                </w:rPr>
                <w:t xml:space="preserve"> for the requirements</w:t>
              </w:r>
            </w:ins>
          </w:p>
          <w:p w14:paraId="11BEADFE" w14:textId="77777777" w:rsidR="00CA259A" w:rsidRDefault="00EB74FC" w:rsidP="00692E4D">
            <w:pPr>
              <w:snapToGrid w:val="0"/>
              <w:spacing w:before="60" w:after="60"/>
              <w:rPr>
                <w:ins w:id="839" w:author="Chunhui Zhang" w:date="2022-02-23T16:16:00Z"/>
                <w:rFonts w:eastAsia="DengXian"/>
                <w:sz w:val="21"/>
                <w:szCs w:val="21"/>
                <w:lang w:val="en-US" w:eastAsia="zh-CN"/>
              </w:rPr>
            </w:pPr>
            <w:ins w:id="840" w:author="Chunhui Zhang" w:date="2022-02-23T16:15:00Z">
              <w:r>
                <w:rPr>
                  <w:rFonts w:eastAsia="DengXian"/>
                  <w:sz w:val="21"/>
                  <w:szCs w:val="21"/>
                  <w:lang w:val="en-US" w:eastAsia="zh-CN"/>
                </w:rPr>
                <w:lastRenderedPageBreak/>
                <w:t xml:space="preserve">DMRS bundling is new feature, </w:t>
              </w:r>
            </w:ins>
            <w:ins w:id="841" w:author="Chunhui Zhang" w:date="2022-02-23T16:14:00Z">
              <w:r w:rsidR="00A04182">
                <w:rPr>
                  <w:rFonts w:eastAsia="DengXian"/>
                  <w:sz w:val="21"/>
                  <w:szCs w:val="21"/>
                  <w:lang w:val="en-US" w:eastAsia="zh-CN"/>
                </w:rPr>
                <w:t xml:space="preserve">Seems option 1 </w:t>
              </w:r>
              <w:r w:rsidR="00B60E4B">
                <w:rPr>
                  <w:rFonts w:eastAsia="DengXian"/>
                  <w:sz w:val="21"/>
                  <w:szCs w:val="21"/>
                  <w:lang w:val="en-US" w:eastAsia="zh-CN"/>
                </w:rPr>
                <w:t xml:space="preserve">decoupled the </w:t>
              </w:r>
            </w:ins>
            <w:ins w:id="842" w:author="Chunhui Zhang" w:date="2022-02-23T16:15:00Z">
              <w:r w:rsidR="00B60E4B">
                <w:rPr>
                  <w:rFonts w:eastAsia="DengXian"/>
                  <w:sz w:val="21"/>
                  <w:szCs w:val="21"/>
                  <w:lang w:val="en-US" w:eastAsia="zh-CN"/>
                </w:rPr>
                <w:t xml:space="preserve">other features, may be </w:t>
              </w:r>
              <w:r>
                <w:rPr>
                  <w:rFonts w:eastAsia="DengXian"/>
                  <w:sz w:val="21"/>
                  <w:szCs w:val="21"/>
                  <w:lang w:val="en-US" w:eastAsia="zh-CN"/>
                </w:rPr>
                <w:t>little difficult for read</w:t>
              </w:r>
            </w:ins>
            <w:ins w:id="843" w:author="Chunhui Zhang" w:date="2022-02-23T16:16:00Z">
              <w:r w:rsidR="005C021C">
                <w:rPr>
                  <w:rFonts w:eastAsia="DengXian"/>
                  <w:sz w:val="21"/>
                  <w:szCs w:val="21"/>
                  <w:lang w:val="en-US" w:eastAsia="zh-CN"/>
                </w:rPr>
                <w:t>er to read from specification structure perspective.</w:t>
              </w:r>
            </w:ins>
          </w:p>
          <w:p w14:paraId="5B25976E" w14:textId="77777777" w:rsidR="005C021C" w:rsidRPr="002B1D8E" w:rsidRDefault="005C021C" w:rsidP="005C021C">
            <w:pPr>
              <w:pStyle w:val="ListParagraph"/>
              <w:numPr>
                <w:ilvl w:val="0"/>
                <w:numId w:val="1"/>
              </w:numPr>
              <w:overflowPunct/>
              <w:autoSpaceDE/>
              <w:autoSpaceDN/>
              <w:adjustRightInd/>
              <w:snapToGrid w:val="0"/>
              <w:spacing w:before="60" w:after="60"/>
              <w:ind w:left="284" w:firstLineChars="0" w:hanging="284"/>
              <w:textAlignment w:val="auto"/>
              <w:rPr>
                <w:ins w:id="844" w:author="Chunhui Zhang" w:date="2022-02-23T16:16:00Z"/>
                <w:rFonts w:eastAsia="SimSun"/>
                <w:b/>
                <w:sz w:val="21"/>
                <w:szCs w:val="21"/>
                <w:lang w:eastAsia="zh-CN"/>
              </w:rPr>
            </w:pPr>
            <w:ins w:id="845" w:author="Chunhui Zhang" w:date="2022-02-23T16:16:00Z">
              <w:r>
                <w:rPr>
                  <w:rFonts w:eastAsia="SimSun" w:hint="eastAsia"/>
                  <w:b/>
                  <w:sz w:val="21"/>
                  <w:szCs w:val="21"/>
                  <w:lang w:eastAsia="zh-CN"/>
                </w:rPr>
                <w:t>Testing for the bands capable of UL-MIMO and/or TxD (TxD for FR1 only)</w:t>
              </w:r>
            </w:ins>
          </w:p>
          <w:p w14:paraId="61709C8A" w14:textId="77777777" w:rsidR="005C021C" w:rsidRDefault="005C021C" w:rsidP="00692E4D">
            <w:pPr>
              <w:snapToGrid w:val="0"/>
              <w:spacing w:before="60" w:after="60"/>
              <w:rPr>
                <w:ins w:id="846" w:author="Chunhui Zhang" w:date="2022-02-23T16:18:00Z"/>
                <w:rFonts w:eastAsia="DengXian"/>
                <w:sz w:val="21"/>
                <w:szCs w:val="21"/>
                <w:lang w:eastAsia="zh-CN"/>
              </w:rPr>
            </w:pPr>
            <w:ins w:id="847" w:author="Chunhui Zhang" w:date="2022-02-23T16:16:00Z">
              <w:r>
                <w:rPr>
                  <w:rFonts w:eastAsia="DengXian"/>
                  <w:sz w:val="21"/>
                  <w:szCs w:val="21"/>
                  <w:lang w:eastAsia="zh-CN"/>
                </w:rPr>
                <w:t xml:space="preserve">Currently the </w:t>
              </w:r>
              <w:r w:rsidR="00321CA6">
                <w:rPr>
                  <w:rFonts w:eastAsia="DengXian"/>
                  <w:sz w:val="21"/>
                  <w:szCs w:val="21"/>
                  <w:lang w:eastAsia="zh-CN"/>
                </w:rPr>
                <w:t xml:space="preserve">system </w:t>
              </w:r>
              <w:r>
                <w:rPr>
                  <w:rFonts w:eastAsia="DengXian"/>
                  <w:sz w:val="21"/>
                  <w:szCs w:val="21"/>
                  <w:lang w:eastAsia="zh-CN"/>
                </w:rPr>
                <w:t xml:space="preserve">simulation </w:t>
              </w:r>
              <w:r w:rsidR="00321CA6">
                <w:rPr>
                  <w:rFonts w:eastAsia="DengXian"/>
                  <w:sz w:val="21"/>
                  <w:szCs w:val="21"/>
                  <w:lang w:eastAsia="zh-CN"/>
                </w:rPr>
                <w:t>only for 1TxR, (</w:t>
              </w:r>
            </w:ins>
            <w:ins w:id="848" w:author="Chunhui Zhang" w:date="2022-02-23T16:17:00Z">
              <w:r w:rsidR="00321CA6">
                <w:rPr>
                  <w:rFonts w:eastAsia="DengXian"/>
                  <w:sz w:val="21"/>
                  <w:szCs w:val="21"/>
                  <w:lang w:eastAsia="zh-CN"/>
                </w:rPr>
                <w:t xml:space="preserve">2R for FDD and 4R for TDD). </w:t>
              </w:r>
              <w:r w:rsidR="00912DA9">
                <w:rPr>
                  <w:rFonts w:eastAsia="DengXian"/>
                  <w:sz w:val="21"/>
                  <w:szCs w:val="21"/>
                  <w:lang w:eastAsia="zh-CN"/>
                </w:rPr>
                <w:t>There is no 2 TX or multiple Transmitter is modelled and simulated and this make us not sure about the applicability of the exten</w:t>
              </w:r>
            </w:ins>
            <w:ins w:id="849" w:author="Chunhui Zhang" w:date="2022-02-23T16:18:00Z">
              <w:r w:rsidR="00912DA9">
                <w:rPr>
                  <w:rFonts w:eastAsia="DengXian"/>
                  <w:sz w:val="21"/>
                  <w:szCs w:val="21"/>
                  <w:lang w:eastAsia="zh-CN"/>
                </w:rPr>
                <w:t xml:space="preserve">ding the phase tolerance </w:t>
              </w:r>
              <w:r w:rsidR="00223714">
                <w:rPr>
                  <w:rFonts w:eastAsia="DengXian"/>
                  <w:sz w:val="21"/>
                  <w:szCs w:val="21"/>
                  <w:lang w:eastAsia="zh-CN"/>
                </w:rPr>
                <w:t xml:space="preserve">to other features. </w:t>
              </w:r>
            </w:ins>
          </w:p>
          <w:p w14:paraId="1963D1A6" w14:textId="20D084AD" w:rsidR="00223714" w:rsidRDefault="00223714" w:rsidP="00692E4D">
            <w:pPr>
              <w:snapToGrid w:val="0"/>
              <w:spacing w:before="60" w:after="60"/>
              <w:rPr>
                <w:ins w:id="850" w:author="Chunhui Zhang" w:date="2022-02-23T16:19:00Z"/>
                <w:rFonts w:eastAsia="DengXian"/>
                <w:sz w:val="21"/>
                <w:szCs w:val="21"/>
                <w:lang w:eastAsia="zh-CN"/>
              </w:rPr>
            </w:pPr>
            <w:ins w:id="851" w:author="Chunhui Zhang" w:date="2022-02-23T16:18:00Z">
              <w:r>
                <w:rPr>
                  <w:rFonts w:eastAsia="DengXian"/>
                  <w:sz w:val="21"/>
                  <w:szCs w:val="21"/>
                  <w:lang w:eastAsia="zh-CN"/>
                </w:rPr>
                <w:t xml:space="preserve">On the other hand, we donot see </w:t>
              </w:r>
              <w:r w:rsidR="00F96AEF">
                <w:rPr>
                  <w:rFonts w:eastAsia="DengXian"/>
                  <w:sz w:val="21"/>
                  <w:szCs w:val="21"/>
                  <w:lang w:eastAsia="zh-CN"/>
                </w:rPr>
                <w:t xml:space="preserve">whether DMRS bundling </w:t>
              </w:r>
            </w:ins>
            <w:ins w:id="852" w:author="Chunhui Zhang" w:date="2022-02-23T16:19:00Z">
              <w:r w:rsidR="00F96AEF">
                <w:rPr>
                  <w:rFonts w:eastAsia="DengXian"/>
                  <w:sz w:val="21"/>
                  <w:szCs w:val="21"/>
                  <w:lang w:eastAsia="zh-CN"/>
                </w:rPr>
                <w:t xml:space="preserve">feature work together with </w:t>
              </w:r>
            </w:ins>
            <w:ins w:id="853" w:author="Chunhui Zhang" w:date="2022-02-23T16:18:00Z">
              <w:r>
                <w:rPr>
                  <w:rFonts w:eastAsia="DengXian"/>
                  <w:sz w:val="21"/>
                  <w:szCs w:val="21"/>
                  <w:lang w:eastAsia="zh-CN"/>
                </w:rPr>
                <w:t xml:space="preserve">TxD or UL MIMO </w:t>
              </w:r>
            </w:ins>
            <w:ins w:id="854" w:author="Chunhui Zhang" w:date="2022-02-23T16:19:00Z">
              <w:r w:rsidR="00F96AEF">
                <w:rPr>
                  <w:rFonts w:eastAsia="DengXian"/>
                  <w:sz w:val="21"/>
                  <w:szCs w:val="21"/>
                  <w:lang w:eastAsia="zh-CN"/>
                </w:rPr>
                <w:t xml:space="preserve">will </w:t>
              </w:r>
            </w:ins>
            <w:ins w:id="855" w:author="Chunhui Zhang" w:date="2022-02-23T16:18:00Z">
              <w:r>
                <w:rPr>
                  <w:rFonts w:eastAsia="DengXian"/>
                  <w:sz w:val="21"/>
                  <w:szCs w:val="21"/>
                  <w:lang w:eastAsia="zh-CN"/>
                </w:rPr>
                <w:t>block the WI finalization.</w:t>
              </w:r>
            </w:ins>
          </w:p>
          <w:p w14:paraId="7D319ACE" w14:textId="77777777" w:rsidR="00153987" w:rsidRPr="005E4DDC" w:rsidRDefault="00153987" w:rsidP="00153987">
            <w:pPr>
              <w:pStyle w:val="ListParagraph"/>
              <w:numPr>
                <w:ilvl w:val="0"/>
                <w:numId w:val="1"/>
              </w:numPr>
              <w:overflowPunct/>
              <w:autoSpaceDE/>
              <w:autoSpaceDN/>
              <w:adjustRightInd/>
              <w:snapToGrid w:val="0"/>
              <w:spacing w:before="60" w:after="60"/>
              <w:ind w:left="284" w:firstLineChars="0" w:hanging="284"/>
              <w:textAlignment w:val="auto"/>
              <w:rPr>
                <w:ins w:id="856" w:author="Chunhui Zhang" w:date="2022-02-23T16:21:00Z"/>
                <w:rFonts w:eastAsia="SimSun"/>
                <w:sz w:val="21"/>
                <w:szCs w:val="21"/>
                <w:lang w:eastAsia="zh-CN"/>
              </w:rPr>
            </w:pPr>
            <w:ins w:id="857" w:author="Chunhui Zhang" w:date="2022-02-23T16:21: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34A9A43E" w14:textId="527ED21C" w:rsidR="000942E4" w:rsidRPr="005C021C" w:rsidRDefault="00312A53" w:rsidP="00692E4D">
            <w:pPr>
              <w:snapToGrid w:val="0"/>
              <w:spacing w:before="60" w:after="60"/>
              <w:rPr>
                <w:rFonts w:eastAsia="DengXian"/>
                <w:sz w:val="21"/>
                <w:szCs w:val="21"/>
                <w:lang w:eastAsia="zh-CN"/>
                <w:rPrChange w:id="858" w:author="Chunhui Zhang" w:date="2022-02-23T16:16:00Z">
                  <w:rPr>
                    <w:rFonts w:eastAsia="DengXian"/>
                    <w:sz w:val="21"/>
                    <w:szCs w:val="21"/>
                    <w:lang w:val="en-US" w:eastAsia="zh-CN"/>
                  </w:rPr>
                </w:rPrChange>
              </w:rPr>
            </w:pPr>
            <w:ins w:id="859" w:author="Chunhui Zhang" w:date="2022-02-23T16:22:00Z">
              <w:r>
                <w:rPr>
                  <w:rFonts w:eastAsia="DengXian"/>
                  <w:sz w:val="21"/>
                  <w:szCs w:val="21"/>
                  <w:lang w:eastAsia="zh-CN"/>
                </w:rPr>
                <w:t xml:space="preserve">After we agree not set any RF requirement for un-scheduled gap, it seems testing this scenario has no difference with testing consecutive transmitting case. </w:t>
              </w:r>
            </w:ins>
            <w:ins w:id="860" w:author="Chunhui Zhang" w:date="2022-02-23T16:28:00Z">
              <w:r w:rsidR="000D0E65">
                <w:rPr>
                  <w:rFonts w:eastAsia="DengXian"/>
                  <w:sz w:val="21"/>
                  <w:szCs w:val="21"/>
                  <w:lang w:eastAsia="zh-CN"/>
                </w:rPr>
                <w:t xml:space="preserve">UE can pass the test with </w:t>
              </w:r>
            </w:ins>
            <w:ins w:id="861" w:author="Chunhui Zhang" w:date="2022-02-23T16:29:00Z">
              <w:r w:rsidR="00D84A7A">
                <w:rPr>
                  <w:rFonts w:eastAsia="DengXian"/>
                  <w:sz w:val="21"/>
                  <w:szCs w:val="21"/>
                  <w:lang w:eastAsia="zh-CN"/>
                </w:rPr>
                <w:t>consecutive transmitting with</w:t>
              </w:r>
            </w:ins>
            <w:ins w:id="862" w:author="Chunhui Zhang" w:date="2022-02-23T16:30:00Z">
              <w:r w:rsidR="00A9386D">
                <w:rPr>
                  <w:rFonts w:eastAsia="DengXian"/>
                  <w:sz w:val="21"/>
                  <w:szCs w:val="21"/>
                  <w:lang w:eastAsia="zh-CN"/>
                </w:rPr>
                <w:t>in the</w:t>
              </w:r>
            </w:ins>
            <w:ins w:id="863" w:author="Chunhui Zhang" w:date="2022-02-23T16:29:00Z">
              <w:r w:rsidR="00D84A7A">
                <w:rPr>
                  <w:rFonts w:eastAsia="DengXian"/>
                  <w:sz w:val="21"/>
                  <w:szCs w:val="21"/>
                  <w:lang w:eastAsia="zh-CN"/>
                </w:rPr>
                <w:t xml:space="preserve"> un-scheduled gap. Sad but </w:t>
              </w:r>
              <w:r w:rsidR="00A9386D">
                <w:rPr>
                  <w:rFonts w:eastAsia="DengXian"/>
                  <w:sz w:val="21"/>
                  <w:szCs w:val="21"/>
                  <w:lang w:eastAsia="zh-CN"/>
                </w:rPr>
                <w:t>this is fact.</w:t>
              </w:r>
            </w:ins>
          </w:p>
        </w:tc>
      </w:tr>
      <w:tr w:rsidR="00CA259A" w:rsidRPr="001A5432" w14:paraId="6CE8E9DF" w14:textId="77777777" w:rsidTr="00692E4D">
        <w:tc>
          <w:tcPr>
            <w:tcW w:w="1276" w:type="dxa"/>
          </w:tcPr>
          <w:p w14:paraId="61F8F067" w14:textId="77777777" w:rsidR="00CA259A" w:rsidRPr="001A5432" w:rsidRDefault="00CA259A" w:rsidP="00692E4D">
            <w:pPr>
              <w:snapToGrid w:val="0"/>
              <w:spacing w:before="60" w:after="60"/>
              <w:rPr>
                <w:rFonts w:eastAsia="DengXian"/>
                <w:sz w:val="21"/>
                <w:szCs w:val="21"/>
                <w:lang w:val="en-US" w:eastAsia="zh-CN"/>
              </w:rPr>
            </w:pPr>
          </w:p>
        </w:tc>
        <w:tc>
          <w:tcPr>
            <w:tcW w:w="8167" w:type="dxa"/>
          </w:tcPr>
          <w:p w14:paraId="262B79B5" w14:textId="77777777" w:rsidR="00CA259A" w:rsidRPr="001A5432" w:rsidRDefault="00CA259A" w:rsidP="00692E4D">
            <w:pPr>
              <w:snapToGrid w:val="0"/>
              <w:spacing w:before="60" w:after="60"/>
              <w:rPr>
                <w:rFonts w:eastAsia="DengXian"/>
                <w:sz w:val="21"/>
                <w:szCs w:val="21"/>
                <w:lang w:val="en-US" w:eastAsia="zh-CN"/>
              </w:rPr>
            </w:pPr>
          </w:p>
        </w:tc>
      </w:tr>
      <w:tr w:rsidR="00D05D76" w:rsidRPr="001A5432" w14:paraId="3FC93AF0" w14:textId="77777777" w:rsidTr="00692E4D">
        <w:tc>
          <w:tcPr>
            <w:tcW w:w="1276" w:type="dxa"/>
          </w:tcPr>
          <w:p w14:paraId="74D8F613"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426535AE" w14:textId="77777777" w:rsidR="00D05D76" w:rsidRPr="001A5432" w:rsidRDefault="00D05D76" w:rsidP="00692E4D">
            <w:pPr>
              <w:snapToGrid w:val="0"/>
              <w:spacing w:before="60" w:after="60"/>
              <w:rPr>
                <w:rFonts w:eastAsia="DengXian"/>
                <w:sz w:val="21"/>
                <w:szCs w:val="21"/>
                <w:lang w:val="en-US" w:eastAsia="zh-CN"/>
              </w:rPr>
            </w:pPr>
          </w:p>
        </w:tc>
      </w:tr>
      <w:tr w:rsidR="00D05D76" w:rsidRPr="001A5432" w14:paraId="66F816F2" w14:textId="77777777" w:rsidTr="00692E4D">
        <w:tc>
          <w:tcPr>
            <w:tcW w:w="1276" w:type="dxa"/>
          </w:tcPr>
          <w:p w14:paraId="09122CBC"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194AD5C8" w14:textId="77777777" w:rsidR="00D05D76" w:rsidRPr="001A5432" w:rsidRDefault="00D05D76" w:rsidP="00692E4D">
            <w:pPr>
              <w:snapToGrid w:val="0"/>
              <w:spacing w:before="60" w:after="60"/>
              <w:rPr>
                <w:rFonts w:eastAsia="DengXian"/>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Heading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D3807">
        <w:rPr>
          <w:rFonts w:eastAsia="SimSun"/>
          <w:sz w:val="21"/>
          <w:szCs w:val="21"/>
          <w:lang w:eastAsia="zh-CN"/>
        </w:rPr>
        <w:t>Propos</w:t>
      </w:r>
      <w:r w:rsidRPr="009D3807">
        <w:rPr>
          <w:rFonts w:eastAsia="SimSun"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highlight w:val="yellow"/>
          <w:lang w:eastAsia="zh-CN"/>
        </w:rPr>
      </w:pPr>
      <w:r w:rsidRPr="000B3822">
        <w:rPr>
          <w:rFonts w:eastAsia="SimSun"/>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TableGrid"/>
        <w:tblW w:w="0" w:type="auto"/>
        <w:tblInd w:w="392" w:type="dxa"/>
        <w:tblLook w:val="04A0" w:firstRow="1" w:lastRow="0" w:firstColumn="1" w:lastColumn="0" w:noHBand="0" w:noVBand="1"/>
      </w:tblPr>
      <w:tblGrid>
        <w:gridCol w:w="1271"/>
        <w:gridCol w:w="7968"/>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DengXian"/>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DengXian"/>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DengXian"/>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Heading2"/>
        <w:rPr>
          <w:lang w:val="en-US"/>
        </w:rPr>
      </w:pPr>
      <w:bookmarkStart w:id="864" w:name="_Toc79478145"/>
      <w:r w:rsidRPr="0022509E">
        <w:rPr>
          <w:lang w:val="en-US"/>
        </w:rPr>
        <w:t>Companies views’</w:t>
      </w:r>
      <w:r w:rsidR="007D1A94" w:rsidRPr="0022509E">
        <w:rPr>
          <w:lang w:val="en-US"/>
        </w:rPr>
        <w:t xml:space="preserve"> collection for 1st round</w:t>
      </w:r>
      <w:bookmarkEnd w:id="864"/>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Heading2"/>
      </w:pPr>
      <w:bookmarkStart w:id="865" w:name="_Toc79478146"/>
      <w:r w:rsidRPr="00035C50">
        <w:t>Summary</w:t>
      </w:r>
      <w:r w:rsidR="00DC68C0">
        <w:rPr>
          <w:rFonts w:hint="eastAsia"/>
        </w:rPr>
        <w:t xml:space="preserve"> for 1st round</w:t>
      </w:r>
      <w:bookmarkEnd w:id="865"/>
    </w:p>
    <w:p w14:paraId="702EFDB0" w14:textId="20A9439A" w:rsidR="00DD19DE" w:rsidRDefault="00DC68C0">
      <w:pPr>
        <w:pStyle w:val="Heading3"/>
        <w:rPr>
          <w:sz w:val="24"/>
          <w:szCs w:val="16"/>
        </w:rPr>
      </w:pPr>
      <w:bookmarkStart w:id="866" w:name="_Toc79478147"/>
      <w:r>
        <w:rPr>
          <w:sz w:val="24"/>
          <w:szCs w:val="16"/>
        </w:rPr>
        <w:t>Open issues</w:t>
      </w:r>
      <w:bookmarkEnd w:id="866"/>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Heading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0" w:type="auto"/>
        <w:tblLook w:val="04A0" w:firstRow="1" w:lastRow="0" w:firstColumn="1" w:lastColumn="0" w:noHBand="0" w:noVBand="1"/>
      </w:tblPr>
      <w:tblGrid>
        <w:gridCol w:w="1644"/>
        <w:gridCol w:w="7987"/>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Heading2"/>
      </w:pPr>
      <w:bookmarkStart w:id="867" w:name="_Toc79478148"/>
      <w:r>
        <w:rPr>
          <w:rFonts w:hint="eastAsia"/>
        </w:rPr>
        <w:t>Discussion on 2nd round</w:t>
      </w:r>
      <w:bookmarkEnd w:id="867"/>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868" w:name="_Toc79478149"/>
      <w:r w:rsidRPr="0073762D">
        <w:rPr>
          <w:rFonts w:ascii="Arial" w:hAnsi="Arial"/>
          <w:sz w:val="36"/>
          <w:lang w:val="en-US" w:eastAsia="ja-JP"/>
        </w:rPr>
        <w:t>Recommendations for Tdocs</w:t>
      </w:r>
      <w:bookmarkEnd w:id="868"/>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869"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869"/>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New tdocs</w:t>
      </w:r>
    </w:p>
    <w:tbl>
      <w:tblPr>
        <w:tblStyle w:val="TableGrid"/>
        <w:tblW w:w="5000" w:type="pct"/>
        <w:tblLook w:val="04A0" w:firstRow="1" w:lastRow="0" w:firstColumn="1" w:lastColumn="0" w:noHBand="0" w:noVBand="1"/>
      </w:tblPr>
      <w:tblGrid>
        <w:gridCol w:w="3964"/>
        <w:gridCol w:w="2552"/>
        <w:gridCol w:w="3115"/>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325" w:type="pct"/>
          </w:tcPr>
          <w:p w14:paraId="4B53A599"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1617" w:type="pct"/>
          </w:tcPr>
          <w:p w14:paraId="6304B86B" w14:textId="77777777" w:rsidR="0073762D" w:rsidRPr="0073762D" w:rsidRDefault="0073762D" w:rsidP="0073762D">
            <w:pPr>
              <w:spacing w:after="120"/>
              <w:rPr>
                <w:rFonts w:eastAsia="DengXian"/>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325" w:type="pct"/>
          </w:tcPr>
          <w:p w14:paraId="065D35B7"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1617" w:type="pct"/>
          </w:tcPr>
          <w:p w14:paraId="40E252D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DengXian"/>
                <w:i/>
                <w:color w:val="0070C0"/>
                <w:lang w:val="en-US" w:eastAsia="zh-CN"/>
              </w:rPr>
            </w:pPr>
          </w:p>
        </w:tc>
        <w:tc>
          <w:tcPr>
            <w:tcW w:w="1325" w:type="pct"/>
          </w:tcPr>
          <w:p w14:paraId="703CA243" w14:textId="77777777" w:rsidR="0073762D" w:rsidRPr="0073762D" w:rsidRDefault="0073762D" w:rsidP="0073762D">
            <w:pPr>
              <w:spacing w:after="120"/>
              <w:rPr>
                <w:rFonts w:eastAsia="DengXian"/>
                <w:i/>
                <w:color w:val="0070C0"/>
                <w:lang w:val="en-US" w:eastAsia="zh-CN"/>
              </w:rPr>
            </w:pPr>
          </w:p>
        </w:tc>
        <w:tc>
          <w:tcPr>
            <w:tcW w:w="1617" w:type="pct"/>
          </w:tcPr>
          <w:p w14:paraId="6129E058" w14:textId="77777777" w:rsidR="0073762D" w:rsidRPr="0073762D" w:rsidRDefault="0073762D" w:rsidP="0073762D">
            <w:pPr>
              <w:spacing w:after="120"/>
              <w:rPr>
                <w:rFonts w:eastAsia="DengXian"/>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Existing tdocs</w:t>
      </w:r>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DengXian"/>
                <w:b/>
                <w:bCs/>
                <w:color w:val="0070C0"/>
                <w:lang w:val="en-US" w:eastAsia="zh-CN"/>
              </w:rPr>
            </w:pPr>
            <w:r w:rsidRPr="0073762D">
              <w:rPr>
                <w:rFonts w:eastAsia="DengXian"/>
                <w:b/>
                <w:bCs/>
                <w:color w:val="0070C0"/>
                <w:lang w:val="en-US" w:eastAsia="zh-CN"/>
              </w:rPr>
              <w:t>Tdoc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29980BAE"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4904EB8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5CCC6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DengXian"/>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DengXian"/>
                <w:color w:val="0070C0"/>
                <w:lang w:val="en-US" w:eastAsia="zh-CN"/>
              </w:rPr>
            </w:pPr>
          </w:p>
        </w:tc>
        <w:tc>
          <w:tcPr>
            <w:tcW w:w="2682" w:type="dxa"/>
          </w:tcPr>
          <w:p w14:paraId="574E34B2" w14:textId="77777777" w:rsidR="0073762D" w:rsidRPr="0073762D" w:rsidRDefault="0073762D" w:rsidP="0073762D">
            <w:pPr>
              <w:spacing w:after="120"/>
              <w:rPr>
                <w:rFonts w:eastAsia="DengXian"/>
                <w:color w:val="0070C0"/>
                <w:lang w:val="en-US" w:eastAsia="zh-CN"/>
              </w:rPr>
            </w:pPr>
          </w:p>
        </w:tc>
        <w:tc>
          <w:tcPr>
            <w:tcW w:w="1418" w:type="dxa"/>
          </w:tcPr>
          <w:p w14:paraId="6E48646E" w14:textId="77777777" w:rsidR="0073762D" w:rsidRPr="0073762D" w:rsidRDefault="0073762D" w:rsidP="0073762D">
            <w:pPr>
              <w:spacing w:after="120"/>
              <w:rPr>
                <w:rFonts w:eastAsia="DengXian"/>
                <w:color w:val="0070C0"/>
                <w:lang w:val="en-US" w:eastAsia="zh-CN"/>
              </w:rPr>
            </w:pPr>
          </w:p>
        </w:tc>
        <w:tc>
          <w:tcPr>
            <w:tcW w:w="2409" w:type="dxa"/>
          </w:tcPr>
          <w:p w14:paraId="6A41D302" w14:textId="77777777" w:rsidR="0073762D" w:rsidRPr="0073762D" w:rsidRDefault="0073762D" w:rsidP="0073762D">
            <w:pPr>
              <w:spacing w:after="120"/>
              <w:rPr>
                <w:rFonts w:eastAsia="DengXian"/>
                <w:color w:val="0070C0"/>
                <w:lang w:val="en-US" w:eastAsia="zh-CN"/>
              </w:rPr>
            </w:pPr>
          </w:p>
        </w:tc>
        <w:tc>
          <w:tcPr>
            <w:tcW w:w="1698" w:type="dxa"/>
          </w:tcPr>
          <w:p w14:paraId="7A48E816" w14:textId="77777777" w:rsidR="0073762D" w:rsidRPr="0073762D" w:rsidRDefault="0073762D" w:rsidP="0073762D">
            <w:pPr>
              <w:spacing w:after="120"/>
              <w:rPr>
                <w:rFonts w:eastAsia="DengXian"/>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DengXian"/>
                <w:color w:val="0070C0"/>
                <w:lang w:val="en-US" w:eastAsia="zh-CN"/>
              </w:rPr>
            </w:pPr>
          </w:p>
        </w:tc>
        <w:tc>
          <w:tcPr>
            <w:tcW w:w="2682" w:type="dxa"/>
          </w:tcPr>
          <w:p w14:paraId="643C6F36" w14:textId="77777777" w:rsidR="0073762D" w:rsidRPr="0073762D" w:rsidRDefault="0073762D" w:rsidP="0073762D">
            <w:pPr>
              <w:spacing w:after="120"/>
              <w:rPr>
                <w:rFonts w:eastAsia="DengXian"/>
                <w:color w:val="0070C0"/>
                <w:lang w:val="en-US" w:eastAsia="zh-CN"/>
              </w:rPr>
            </w:pPr>
          </w:p>
        </w:tc>
        <w:tc>
          <w:tcPr>
            <w:tcW w:w="1418" w:type="dxa"/>
          </w:tcPr>
          <w:p w14:paraId="7D8349B3" w14:textId="77777777" w:rsidR="0073762D" w:rsidRPr="0073762D" w:rsidRDefault="0073762D" w:rsidP="0073762D">
            <w:pPr>
              <w:spacing w:after="120"/>
              <w:rPr>
                <w:rFonts w:eastAsia="DengXian"/>
                <w:color w:val="0070C0"/>
                <w:lang w:val="en-US" w:eastAsia="zh-CN"/>
              </w:rPr>
            </w:pPr>
          </w:p>
        </w:tc>
        <w:tc>
          <w:tcPr>
            <w:tcW w:w="2409" w:type="dxa"/>
          </w:tcPr>
          <w:p w14:paraId="30AF4520" w14:textId="77777777" w:rsidR="0073762D" w:rsidRPr="0073762D" w:rsidRDefault="0073762D" w:rsidP="0073762D">
            <w:pPr>
              <w:spacing w:after="120"/>
              <w:rPr>
                <w:rFonts w:eastAsia="DengXian"/>
                <w:color w:val="0070C0"/>
                <w:lang w:val="en-US" w:eastAsia="zh-CN"/>
              </w:rPr>
            </w:pPr>
          </w:p>
        </w:tc>
        <w:tc>
          <w:tcPr>
            <w:tcW w:w="1698" w:type="dxa"/>
          </w:tcPr>
          <w:p w14:paraId="4EFBA215" w14:textId="77777777" w:rsidR="0073762D" w:rsidRPr="0073762D" w:rsidRDefault="0073762D" w:rsidP="0073762D">
            <w:pPr>
              <w:spacing w:after="120"/>
              <w:rPr>
                <w:rFonts w:eastAsia="DengXian"/>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DengXian"/>
                <w:color w:val="0070C0"/>
                <w:lang w:eastAsia="zh-CN"/>
              </w:rPr>
            </w:pPr>
          </w:p>
        </w:tc>
        <w:tc>
          <w:tcPr>
            <w:tcW w:w="2682" w:type="dxa"/>
          </w:tcPr>
          <w:p w14:paraId="7EA48CC5" w14:textId="77777777" w:rsidR="0073762D" w:rsidRPr="0073762D" w:rsidRDefault="0073762D" w:rsidP="0073762D">
            <w:pPr>
              <w:spacing w:after="120"/>
              <w:rPr>
                <w:rFonts w:eastAsia="DengXian"/>
                <w:i/>
                <w:color w:val="0070C0"/>
                <w:lang w:val="en-US" w:eastAsia="zh-CN"/>
              </w:rPr>
            </w:pPr>
          </w:p>
        </w:tc>
        <w:tc>
          <w:tcPr>
            <w:tcW w:w="1418" w:type="dxa"/>
          </w:tcPr>
          <w:p w14:paraId="09B9527D" w14:textId="77777777" w:rsidR="0073762D" w:rsidRPr="0073762D" w:rsidRDefault="0073762D" w:rsidP="0073762D">
            <w:pPr>
              <w:spacing w:after="120"/>
              <w:rPr>
                <w:rFonts w:eastAsia="DengXian"/>
                <w:i/>
                <w:color w:val="0070C0"/>
                <w:lang w:val="en-US" w:eastAsia="zh-CN"/>
              </w:rPr>
            </w:pPr>
          </w:p>
        </w:tc>
        <w:tc>
          <w:tcPr>
            <w:tcW w:w="2409" w:type="dxa"/>
          </w:tcPr>
          <w:p w14:paraId="259E2EB3" w14:textId="77777777" w:rsidR="0073762D" w:rsidRPr="0073762D" w:rsidRDefault="0073762D" w:rsidP="0073762D">
            <w:pPr>
              <w:spacing w:after="120"/>
              <w:rPr>
                <w:rFonts w:eastAsia="DengXian"/>
                <w:color w:val="0070C0"/>
                <w:lang w:val="en-US" w:eastAsia="zh-CN"/>
              </w:rPr>
            </w:pPr>
          </w:p>
        </w:tc>
        <w:tc>
          <w:tcPr>
            <w:tcW w:w="1698" w:type="dxa"/>
          </w:tcPr>
          <w:p w14:paraId="40723FBA" w14:textId="77777777" w:rsidR="0073762D" w:rsidRPr="0073762D" w:rsidRDefault="0073762D" w:rsidP="0073762D">
            <w:pPr>
              <w:spacing w:after="120"/>
              <w:rPr>
                <w:rFonts w:eastAsia="DengXian"/>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Please include the summary of recommendations for all tdocs across all sub-topics incl. existing and new tdocs.</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lastRenderedPageBreak/>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For new LS documents, please include information on To/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7285925E" w14:textId="77777777" w:rsidR="0073762D" w:rsidRPr="0073762D" w:rsidRDefault="0073762D" w:rsidP="0073762D">
      <w:pPr>
        <w:rPr>
          <w:rFonts w:eastAsia="DengXian"/>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870"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870"/>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DengXian"/>
                <w:b/>
                <w:bCs/>
                <w:color w:val="0070C0"/>
                <w:lang w:val="en-US" w:eastAsia="zh-CN"/>
              </w:rPr>
            </w:pPr>
            <w:r w:rsidRPr="0073762D">
              <w:rPr>
                <w:rFonts w:eastAsia="DengXian"/>
                <w:b/>
                <w:bCs/>
                <w:color w:val="0070C0"/>
                <w:lang w:val="en-US" w:eastAsia="zh-CN"/>
              </w:rPr>
              <w:t>Tdoc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F212D6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66D7A1B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7964708D"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DengXian"/>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7E35CFC2"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418" w:type="dxa"/>
          </w:tcPr>
          <w:p w14:paraId="71703F9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2409" w:type="dxa"/>
          </w:tcPr>
          <w:p w14:paraId="7A45205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DengXian"/>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8F3CDC3"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418" w:type="dxa"/>
          </w:tcPr>
          <w:p w14:paraId="6C299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2409" w:type="dxa"/>
          </w:tcPr>
          <w:p w14:paraId="11B7FA30"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DengXian"/>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DengXian"/>
                <w:color w:val="0070C0"/>
                <w:lang w:eastAsia="zh-CN"/>
              </w:rPr>
            </w:pPr>
          </w:p>
        </w:tc>
        <w:tc>
          <w:tcPr>
            <w:tcW w:w="2682" w:type="dxa"/>
          </w:tcPr>
          <w:p w14:paraId="59EBF746" w14:textId="77777777" w:rsidR="0073762D" w:rsidRPr="0073762D" w:rsidRDefault="0073762D" w:rsidP="0073762D">
            <w:pPr>
              <w:spacing w:after="120"/>
              <w:rPr>
                <w:rFonts w:eastAsia="DengXian"/>
                <w:i/>
                <w:color w:val="0070C0"/>
                <w:lang w:val="en-US" w:eastAsia="zh-CN"/>
              </w:rPr>
            </w:pPr>
          </w:p>
        </w:tc>
        <w:tc>
          <w:tcPr>
            <w:tcW w:w="1418" w:type="dxa"/>
          </w:tcPr>
          <w:p w14:paraId="4C7A2F31" w14:textId="77777777" w:rsidR="0073762D" w:rsidRPr="0073762D" w:rsidRDefault="0073762D" w:rsidP="0073762D">
            <w:pPr>
              <w:spacing w:after="120"/>
              <w:rPr>
                <w:rFonts w:eastAsia="DengXian"/>
                <w:i/>
                <w:color w:val="0070C0"/>
                <w:lang w:val="en-US" w:eastAsia="zh-CN"/>
              </w:rPr>
            </w:pPr>
          </w:p>
        </w:tc>
        <w:tc>
          <w:tcPr>
            <w:tcW w:w="2409" w:type="dxa"/>
          </w:tcPr>
          <w:p w14:paraId="067140D3" w14:textId="77777777" w:rsidR="0073762D" w:rsidRPr="0073762D" w:rsidRDefault="0073762D" w:rsidP="0073762D">
            <w:pPr>
              <w:spacing w:after="120"/>
              <w:rPr>
                <w:rFonts w:eastAsia="DengXian"/>
                <w:color w:val="0070C0"/>
                <w:lang w:val="en-US" w:eastAsia="zh-CN"/>
              </w:rPr>
            </w:pPr>
          </w:p>
        </w:tc>
        <w:tc>
          <w:tcPr>
            <w:tcW w:w="1698" w:type="dxa"/>
          </w:tcPr>
          <w:p w14:paraId="41D07FD9" w14:textId="77777777" w:rsidR="0073762D" w:rsidRPr="0073762D" w:rsidRDefault="0073762D" w:rsidP="0073762D">
            <w:pPr>
              <w:spacing w:after="120"/>
              <w:rPr>
                <w:rFonts w:eastAsia="DengXian"/>
                <w:i/>
                <w:color w:val="0070C0"/>
                <w:lang w:val="en-US" w:eastAsia="zh-CN"/>
              </w:rPr>
            </w:pPr>
          </w:p>
        </w:tc>
      </w:tr>
    </w:tbl>
    <w:p w14:paraId="0EFBB877" w14:textId="77777777" w:rsidR="0073762D" w:rsidRPr="0073762D" w:rsidRDefault="0073762D" w:rsidP="0073762D">
      <w:pPr>
        <w:rPr>
          <w:rFonts w:eastAsia="DengXian"/>
          <w:color w:val="0070C0"/>
          <w:lang w:val="en-US" w:eastAsia="zh-CN"/>
        </w:rPr>
      </w:pPr>
    </w:p>
    <w:p w14:paraId="69E06CD8"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Please include the summary of recommendations for all tdocs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Heading1"/>
        <w:numPr>
          <w:ilvl w:val="0"/>
          <w:numId w:val="0"/>
        </w:numPr>
        <w:rPr>
          <w:lang w:val="en-US" w:eastAsia="ja-JP"/>
        </w:rPr>
      </w:pPr>
      <w:bookmarkStart w:id="871" w:name="_Toc79478152"/>
      <w:r>
        <w:rPr>
          <w:rFonts w:hint="eastAsia"/>
          <w:lang w:val="en-US" w:eastAsia="ja-JP"/>
        </w:rPr>
        <w:t>Annex</w:t>
      </w:r>
      <w:bookmarkEnd w:id="871"/>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31F86C" w14:textId="77777777" w:rsidR="0036056C" w:rsidRDefault="0036056C">
      <w:r>
        <w:separator/>
      </w:r>
    </w:p>
  </w:endnote>
  <w:endnote w:type="continuationSeparator" w:id="0">
    <w:p w14:paraId="405D2912" w14:textId="77777777" w:rsidR="0036056C" w:rsidRDefault="0036056C">
      <w:r>
        <w:continuationSeparator/>
      </w:r>
    </w:p>
  </w:endnote>
  <w:endnote w:type="continuationNotice" w:id="1">
    <w:p w14:paraId="24DF7454" w14:textId="77777777" w:rsidR="0036056C" w:rsidRDefault="003605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1A27BE" w14:textId="77777777" w:rsidR="0036056C" w:rsidRDefault="0036056C">
      <w:r>
        <w:separator/>
      </w:r>
    </w:p>
  </w:footnote>
  <w:footnote w:type="continuationSeparator" w:id="0">
    <w:p w14:paraId="21268AAD" w14:textId="77777777" w:rsidR="0036056C" w:rsidRDefault="0036056C">
      <w:r>
        <w:continuationSeparator/>
      </w:r>
    </w:p>
  </w:footnote>
  <w:footnote w:type="continuationNotice" w:id="1">
    <w:p w14:paraId="29136D24" w14:textId="77777777" w:rsidR="0036056C" w:rsidRDefault="0036056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ang">
    <w15:presenceInfo w15:providerId="None" w15:userId="Chunhui Zha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707F"/>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1E37"/>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42E4"/>
    <w:rsid w:val="00095F1D"/>
    <w:rsid w:val="0009701D"/>
    <w:rsid w:val="0009764A"/>
    <w:rsid w:val="000A1830"/>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0E65"/>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84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3987"/>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2EBA"/>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EF1"/>
    <w:rsid w:val="00205C2B"/>
    <w:rsid w:val="002109B0"/>
    <w:rsid w:val="00210CF3"/>
    <w:rsid w:val="002138EA"/>
    <w:rsid w:val="00213F84"/>
    <w:rsid w:val="00214FBD"/>
    <w:rsid w:val="002168BD"/>
    <w:rsid w:val="002208C8"/>
    <w:rsid w:val="00220993"/>
    <w:rsid w:val="00222897"/>
    <w:rsid w:val="00222B0C"/>
    <w:rsid w:val="002231D6"/>
    <w:rsid w:val="00223714"/>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554"/>
    <w:rsid w:val="002858BF"/>
    <w:rsid w:val="00285A34"/>
    <w:rsid w:val="0028634E"/>
    <w:rsid w:val="0029011F"/>
    <w:rsid w:val="00291704"/>
    <w:rsid w:val="002939AF"/>
    <w:rsid w:val="00293AAB"/>
    <w:rsid w:val="00294491"/>
    <w:rsid w:val="00294BDE"/>
    <w:rsid w:val="00297AC3"/>
    <w:rsid w:val="002A0CED"/>
    <w:rsid w:val="002A3B1E"/>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A53"/>
    <w:rsid w:val="00312E11"/>
    <w:rsid w:val="00313CE5"/>
    <w:rsid w:val="003151C9"/>
    <w:rsid w:val="00315273"/>
    <w:rsid w:val="003155B7"/>
    <w:rsid w:val="00315867"/>
    <w:rsid w:val="00315E89"/>
    <w:rsid w:val="003161BC"/>
    <w:rsid w:val="00317623"/>
    <w:rsid w:val="003178DB"/>
    <w:rsid w:val="00320827"/>
    <w:rsid w:val="00321150"/>
    <w:rsid w:val="003211DD"/>
    <w:rsid w:val="00321CA6"/>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56C"/>
    <w:rsid w:val="00360F53"/>
    <w:rsid w:val="00360FCE"/>
    <w:rsid w:val="00361FB3"/>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0795"/>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F5B"/>
    <w:rsid w:val="003F46C6"/>
    <w:rsid w:val="003F4782"/>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B9"/>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62E8"/>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8B7"/>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D6B"/>
    <w:rsid w:val="005C021C"/>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8DA"/>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D7A53"/>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2DA9"/>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6D"/>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4182"/>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507"/>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86D"/>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61B"/>
    <w:rsid w:val="00B009EB"/>
    <w:rsid w:val="00B01373"/>
    <w:rsid w:val="00B02B92"/>
    <w:rsid w:val="00B04218"/>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639E"/>
    <w:rsid w:val="00B57265"/>
    <w:rsid w:val="00B6038A"/>
    <w:rsid w:val="00B60870"/>
    <w:rsid w:val="00B6099D"/>
    <w:rsid w:val="00B60E4B"/>
    <w:rsid w:val="00B61156"/>
    <w:rsid w:val="00B61D13"/>
    <w:rsid w:val="00B633AE"/>
    <w:rsid w:val="00B643EB"/>
    <w:rsid w:val="00B665D2"/>
    <w:rsid w:val="00B66DFB"/>
    <w:rsid w:val="00B6737C"/>
    <w:rsid w:val="00B674CB"/>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0ECB"/>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972B3"/>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0B8F"/>
    <w:rsid w:val="00CE1718"/>
    <w:rsid w:val="00CE1BA0"/>
    <w:rsid w:val="00CE2272"/>
    <w:rsid w:val="00CE3747"/>
    <w:rsid w:val="00CE3AEB"/>
    <w:rsid w:val="00CE448F"/>
    <w:rsid w:val="00CE5297"/>
    <w:rsid w:val="00CE6AB8"/>
    <w:rsid w:val="00CF0072"/>
    <w:rsid w:val="00CF120B"/>
    <w:rsid w:val="00CF1426"/>
    <w:rsid w:val="00CF230A"/>
    <w:rsid w:val="00CF2EBA"/>
    <w:rsid w:val="00CF4109"/>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70FC"/>
    <w:rsid w:val="00D77B33"/>
    <w:rsid w:val="00D80786"/>
    <w:rsid w:val="00D8181A"/>
    <w:rsid w:val="00D81CAB"/>
    <w:rsid w:val="00D829ED"/>
    <w:rsid w:val="00D82A87"/>
    <w:rsid w:val="00D82F1A"/>
    <w:rsid w:val="00D8383F"/>
    <w:rsid w:val="00D84A7A"/>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38DF"/>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48"/>
    <w:rsid w:val="00EA3D53"/>
    <w:rsid w:val="00EA42AC"/>
    <w:rsid w:val="00EA5A70"/>
    <w:rsid w:val="00EA5B1B"/>
    <w:rsid w:val="00EA6D84"/>
    <w:rsid w:val="00EA6E2D"/>
    <w:rsid w:val="00EA73DF"/>
    <w:rsid w:val="00EA7B94"/>
    <w:rsid w:val="00EB28C3"/>
    <w:rsid w:val="00EB2BE4"/>
    <w:rsid w:val="00EB2F9F"/>
    <w:rsid w:val="00EB61AE"/>
    <w:rsid w:val="00EB65CF"/>
    <w:rsid w:val="00EB74FC"/>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5EAD"/>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B6F"/>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91E5C"/>
    <w:rsid w:val="00F926D0"/>
    <w:rsid w:val="00F933F0"/>
    <w:rsid w:val="00F937A3"/>
    <w:rsid w:val="00F94715"/>
    <w:rsid w:val="00F947EF"/>
    <w:rsid w:val="00F94A45"/>
    <w:rsid w:val="00F961AE"/>
    <w:rsid w:val="00F96273"/>
    <w:rsid w:val="00F964AA"/>
    <w:rsid w:val="00F96A3D"/>
    <w:rsid w:val="00F96AEF"/>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39B"/>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BF8928F"/>
  <w15:docId w15:val="{7BB1CF77-BC45-474A-901E-2222991DF9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097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180-Table-Caption,Caption Char2,Caption Char Char Char,fig and tbl,fighead2,Table Caption,fighead21,fighead22,fighead23"/>
    <w:basedOn w:val="Normal"/>
    <w:next w:val="Normal"/>
    <w:link w:val="CaptionChar3"/>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3">
    <w:name w:val="Caption Char3"/>
    <w:aliases w:val="cap Char,Caption Char1 Char Char1,cap Char Char1 Char1,Caption Char Char1 Char Char1,cap Char2 Char Char1,Ca Char1,cap Char2 Char2,Caption Char C... Char1,Caption Char Char1,180-Table-Caption Char,Caption Char2 Char,fig and tb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Normal"/>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SimSun" w:hAnsi="SimSun" w:cs="SimSun"/>
      <w:sz w:val="24"/>
      <w:szCs w:val="24"/>
    </w:rPr>
  </w:style>
  <w:style w:type="paragraph" w:styleId="TOCHeading">
    <w:name w:val="TOC Heading"/>
    <w:basedOn w:val="Heading1"/>
    <w:next w:val="Normal"/>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Normal"/>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DefaultParagraphFont"/>
    <w:link w:val="Observation"/>
    <w:rsid w:val="005D18E1"/>
    <w:rPr>
      <w:rFonts w:eastAsia="Times New Roman"/>
      <w:b/>
      <w:bCs/>
      <w:lang w:val="en-GB" w:eastAsia="ja-JP"/>
    </w:rPr>
  </w:style>
  <w:style w:type="paragraph" w:customStyle="1" w:styleId="Proposal">
    <w:name w:val="Proposal"/>
    <w:basedOn w:val="Normal"/>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TableNormal"/>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wmf"/><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AF61E-D9CD-426B-AEE4-24B618480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30</Pages>
  <Words>9329</Words>
  <Characters>47231</Characters>
  <Application>Microsoft Office Word</Application>
  <DocSecurity>0</DocSecurity>
  <Lines>393</Lines>
  <Paragraphs>112</Paragraphs>
  <ScaleCrop>false</ScaleCrop>
  <HeadingPairs>
    <vt:vector size="8" baseType="variant">
      <vt:variant>
        <vt:lpstr>Titel</vt:lpstr>
      </vt:variant>
      <vt:variant>
        <vt:i4>1</vt:i4>
      </vt:variant>
      <vt:variant>
        <vt:lpstr>Title</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Microsoft</Company>
  <LinksUpToDate>false</LinksUpToDate>
  <CharactersWithSpaces>564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unhui Zhang</cp:lastModifiedBy>
  <cp:revision>42</cp:revision>
  <cp:lastPrinted>2019-04-25T01:09:00Z</cp:lastPrinted>
  <dcterms:created xsi:type="dcterms:W3CDTF">2022-02-23T08:44:00Z</dcterms:created>
  <dcterms:modified xsi:type="dcterms:W3CDTF">2022-02-23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